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A37B4" w:rsidRPr="005A37B4" w:rsidRDefault="00A571BD" w:rsidP="005A37B4">
      <w:pPr>
        <w:jc w:val="center"/>
        <w:rPr>
          <w:rFonts w:ascii="Times New Roman" w:eastAsia="Times New Roman" w:hAnsi="Times New Roman" w:cs="Times New Roman"/>
          <w:b/>
          <w:sz w:val="44"/>
          <w:szCs w:val="20"/>
          <w:lang w:val="en-US"/>
        </w:rPr>
      </w:pPr>
      <w:r>
        <w:tab/>
      </w:r>
      <w:r w:rsidR="005A37B4">
        <w:rPr>
          <w:rFonts w:ascii="Times New Roman" w:eastAsia="Times New Roman" w:hAnsi="Times New Roman" w:cs="Times New Roman"/>
          <w:b/>
          <w:sz w:val="44"/>
          <w:szCs w:val="20"/>
          <w:lang w:val="en-US"/>
        </w:rPr>
        <w:t>Document pour</w:t>
      </w:r>
      <w:r w:rsidR="005A37B4" w:rsidRPr="005A37B4">
        <w:rPr>
          <w:rFonts w:ascii="Times New Roman" w:eastAsia="Times New Roman" w:hAnsi="Times New Roman" w:cs="Times New Roman"/>
          <w:b/>
          <w:sz w:val="44"/>
          <w:szCs w:val="20"/>
          <w:lang w:val="en-US"/>
        </w:rPr>
        <w:t>:</w:t>
      </w:r>
    </w:p>
    <w:p w:rsidR="005A37B4" w:rsidRPr="005A37B4" w:rsidRDefault="005A37B4" w:rsidP="005A37B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val="en-US"/>
        </w:rPr>
      </w:pPr>
    </w:p>
    <w:p w:rsidR="005A37B4" w:rsidRDefault="005A37B4" w:rsidP="005A37B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val="en-US"/>
        </w:rPr>
      </w:pPr>
    </w:p>
    <w:p w:rsidR="005A37B4" w:rsidRPr="005A37B4" w:rsidRDefault="005A37B4" w:rsidP="005A37B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val="en-US"/>
        </w:rPr>
      </w:pPr>
    </w:p>
    <w:p w:rsidR="005A37B4" w:rsidRPr="005A37B4" w:rsidRDefault="004940F4" w:rsidP="005A37B4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sz w:val="96"/>
          <w:szCs w:val="20"/>
          <w:lang w:val="en-US"/>
        </w:rPr>
      </w:pPr>
      <w:r>
        <w:rPr>
          <w:rFonts w:ascii="Times New Roman" w:eastAsia="Times New Roman" w:hAnsi="Times New Roman" w:cs="Times New Roman"/>
          <w:b/>
          <w:sz w:val="96"/>
          <w:szCs w:val="20"/>
          <w:lang w:val="en-US"/>
        </w:rPr>
        <w:t>GX Planet</w:t>
      </w:r>
    </w:p>
    <w:p w:rsidR="005A37B4" w:rsidRPr="005A37B4" w:rsidRDefault="005A37B4" w:rsidP="005A37B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val="en-US"/>
        </w:rPr>
      </w:pPr>
    </w:p>
    <w:p w:rsidR="005A37B4" w:rsidRPr="005A37B4" w:rsidRDefault="005A37B4" w:rsidP="005A37B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0"/>
          <w:szCs w:val="20"/>
          <w:u w:val="single"/>
          <w:lang w:val="en-US"/>
        </w:rPr>
      </w:pPr>
      <w:proofErr w:type="gramStart"/>
      <w:r>
        <w:rPr>
          <w:rFonts w:ascii="Times New Roman" w:eastAsia="Times New Roman" w:hAnsi="Times New Roman" w:cs="Times New Roman"/>
          <w:b/>
          <w:sz w:val="20"/>
          <w:szCs w:val="20"/>
          <w:u w:val="single"/>
          <w:lang w:val="en-US"/>
        </w:rPr>
        <w:t>Un</w:t>
      </w:r>
      <w:proofErr w:type="gramEnd"/>
      <w:r>
        <w:rPr>
          <w:rFonts w:ascii="Times New Roman" w:eastAsia="Times New Roman" w:hAnsi="Times New Roman" w:cs="Times New Roman"/>
          <w:b/>
          <w:sz w:val="20"/>
          <w:szCs w:val="20"/>
          <w:u w:val="single"/>
          <w:lang w:val="en-US"/>
        </w:rPr>
        <w:t xml:space="preserve"> bloc à la </w:t>
      </w:r>
      <w:proofErr w:type="spellStart"/>
      <w:r>
        <w:rPr>
          <w:rFonts w:ascii="Times New Roman" w:eastAsia="Times New Roman" w:hAnsi="Times New Roman" w:cs="Times New Roman"/>
          <w:b/>
          <w:sz w:val="20"/>
          <w:szCs w:val="20"/>
          <w:u w:val="single"/>
          <w:lang w:val="en-US"/>
        </w:rPr>
        <w:t>fois</w:t>
      </w:r>
      <w:proofErr w:type="spellEnd"/>
    </w:p>
    <w:p w:rsidR="005A37B4" w:rsidRPr="005A37B4" w:rsidRDefault="005A37B4" w:rsidP="005A37B4">
      <w:pPr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0"/>
          <w:u w:val="single"/>
          <w:lang w:val="en-US"/>
        </w:rPr>
      </w:pPr>
    </w:p>
    <w:p w:rsidR="005A37B4" w:rsidRPr="005A37B4" w:rsidRDefault="005A37B4" w:rsidP="005A37B4">
      <w:pPr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0"/>
          <w:u w:val="single"/>
          <w:lang w:val="en-US"/>
        </w:rPr>
      </w:pPr>
    </w:p>
    <w:p w:rsidR="005A37B4" w:rsidRPr="005A37B4" w:rsidRDefault="005A37B4" w:rsidP="005A37B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val="en-US"/>
        </w:rPr>
      </w:pPr>
    </w:p>
    <w:p w:rsidR="005A37B4" w:rsidRPr="005A37B4" w:rsidRDefault="005A37B4" w:rsidP="005A37B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u w:val="single"/>
          <w:lang w:val="en-US"/>
        </w:rPr>
      </w:pPr>
    </w:p>
    <w:p w:rsidR="005A37B4" w:rsidRPr="005A37B4" w:rsidRDefault="005A37B4" w:rsidP="005A37B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val="en-US"/>
        </w:rPr>
      </w:pPr>
    </w:p>
    <w:p w:rsidR="005A37B4" w:rsidRPr="005A37B4" w:rsidRDefault="005A37B4" w:rsidP="005A37B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val="en-US"/>
        </w:rPr>
      </w:pPr>
    </w:p>
    <w:p w:rsidR="005A37B4" w:rsidRPr="005A37B4" w:rsidRDefault="005A37B4" w:rsidP="005A37B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val="en-US"/>
        </w:rPr>
      </w:pPr>
    </w:p>
    <w:p w:rsidR="005A37B4" w:rsidRDefault="005A37B4" w:rsidP="005A37B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val="en-US"/>
        </w:rPr>
      </w:pPr>
    </w:p>
    <w:p w:rsidR="005A37B4" w:rsidRDefault="005A37B4" w:rsidP="005A37B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val="en-US"/>
        </w:rPr>
      </w:pPr>
    </w:p>
    <w:p w:rsidR="005A37B4" w:rsidRDefault="005A37B4" w:rsidP="005A37B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val="en-US"/>
        </w:rPr>
      </w:pPr>
    </w:p>
    <w:p w:rsidR="005A37B4" w:rsidRPr="005A37B4" w:rsidRDefault="005A37B4" w:rsidP="005A37B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val="en-US"/>
        </w:rPr>
      </w:pPr>
    </w:p>
    <w:p w:rsidR="005A37B4" w:rsidRPr="005A37B4" w:rsidRDefault="005A37B4" w:rsidP="005A37B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val="en-US"/>
        </w:rPr>
      </w:pPr>
    </w:p>
    <w:p w:rsidR="005A37B4" w:rsidRPr="005A37B4" w:rsidRDefault="005A37B4" w:rsidP="005A37B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val="en-US"/>
        </w:rPr>
      </w:pPr>
    </w:p>
    <w:p w:rsidR="005A37B4" w:rsidRPr="005A37B4" w:rsidRDefault="005A37B4" w:rsidP="005A37B4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val="en-US"/>
        </w:rPr>
      </w:pPr>
      <w:bookmarkStart w:id="0" w:name="_Toc426902188"/>
      <w:r w:rsidRPr="005A37B4">
        <w:rPr>
          <w:rFonts w:ascii="Times New Roman" w:eastAsia="Times New Roman" w:hAnsi="Times New Roman" w:cs="Times New Roman"/>
          <w:sz w:val="20"/>
          <w:szCs w:val="20"/>
          <w:lang w:val="en-US"/>
        </w:rPr>
        <w:t>Copyright ©</w:t>
      </w:r>
      <w:bookmarkEnd w:id="0"/>
      <w:r>
        <w:rPr>
          <w:rFonts w:ascii="Times New Roman" w:eastAsia="Times New Roman" w:hAnsi="Times New Roman" w:cs="Times New Roman"/>
          <w:sz w:val="20"/>
          <w:szCs w:val="20"/>
          <w:lang w:val="en-US"/>
        </w:rPr>
        <w:t>2014</w:t>
      </w:r>
    </w:p>
    <w:p w:rsidR="005A37B4" w:rsidRPr="005A37B4" w:rsidRDefault="005A37B4" w:rsidP="005A37B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val="en-US"/>
        </w:rPr>
      </w:pPr>
    </w:p>
    <w:p w:rsidR="005A37B4" w:rsidRPr="005A37B4" w:rsidRDefault="005A37B4" w:rsidP="005A37B4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val="en-US"/>
        </w:rPr>
      </w:pPr>
      <w:proofErr w:type="spellStart"/>
      <w:r>
        <w:rPr>
          <w:rFonts w:ascii="Times New Roman" w:eastAsia="Times New Roman" w:hAnsi="Times New Roman" w:cs="Times New Roman"/>
          <w:sz w:val="20"/>
          <w:szCs w:val="20"/>
          <w:lang w:val="en-US"/>
        </w:rPr>
        <w:t>Rédigé</w:t>
      </w:r>
      <w:proofErr w:type="spellEnd"/>
      <w:r>
        <w:rPr>
          <w:rFonts w:ascii="Times New Roman" w:eastAsia="Times New Roman" w:hAnsi="Times New Roman" w:cs="Times New Roman"/>
          <w:sz w:val="20"/>
          <w:szCs w:val="20"/>
          <w:lang w:val="en-US"/>
        </w:rPr>
        <w:t xml:space="preserve"> par Jonathan </w:t>
      </w:r>
      <w:proofErr w:type="spellStart"/>
      <w:r>
        <w:rPr>
          <w:rFonts w:ascii="Times New Roman" w:eastAsia="Times New Roman" w:hAnsi="Times New Roman" w:cs="Times New Roman"/>
          <w:sz w:val="20"/>
          <w:szCs w:val="20"/>
          <w:lang w:val="en-US"/>
        </w:rPr>
        <w:t>Rajarison</w:t>
      </w:r>
      <w:proofErr w:type="spellEnd"/>
    </w:p>
    <w:p w:rsidR="005A37B4" w:rsidRPr="005A37B4" w:rsidRDefault="005A37B4" w:rsidP="005A37B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val="en-US"/>
        </w:rPr>
      </w:pPr>
    </w:p>
    <w:p w:rsidR="005A37B4" w:rsidRPr="005A37B4" w:rsidRDefault="005A37B4" w:rsidP="005A37B4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val="en-US"/>
        </w:rPr>
      </w:pPr>
      <w:r w:rsidRPr="005A37B4">
        <w:rPr>
          <w:rFonts w:ascii="Times New Roman" w:eastAsia="Times New Roman" w:hAnsi="Times New Roman" w:cs="Times New Roman"/>
          <w:sz w:val="20"/>
          <w:szCs w:val="20"/>
          <w:lang w:val="en-US"/>
        </w:rPr>
        <w:t>Version # 1.00</w:t>
      </w:r>
    </w:p>
    <w:p w:rsidR="005A37B4" w:rsidRPr="005A37B4" w:rsidRDefault="005A37B4" w:rsidP="005A37B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val="en-US"/>
        </w:rPr>
      </w:pPr>
    </w:p>
    <w:p w:rsidR="005A37B4" w:rsidRDefault="005A37B4" w:rsidP="005A37B4">
      <w:r w:rsidRPr="005A37B4">
        <w:rPr>
          <w:rFonts w:ascii="Times New Roman" w:eastAsia="Times New Roman" w:hAnsi="Times New Roman" w:cs="Times New Roman"/>
          <w:sz w:val="20"/>
          <w:szCs w:val="20"/>
          <w:lang w:val="en-US"/>
        </w:rPr>
        <w:fldChar w:fldCharType="begin"/>
      </w:r>
      <w:r w:rsidRPr="005A37B4">
        <w:rPr>
          <w:rFonts w:ascii="Times New Roman" w:eastAsia="Times New Roman" w:hAnsi="Times New Roman" w:cs="Times New Roman"/>
          <w:sz w:val="20"/>
          <w:szCs w:val="20"/>
          <w:lang w:val="en-US"/>
        </w:rPr>
        <w:instrText xml:space="preserve"> TIME \@ "dddd, MMMM dd, yyyy" </w:instrText>
      </w:r>
      <w:r w:rsidRPr="005A37B4">
        <w:rPr>
          <w:rFonts w:ascii="Times New Roman" w:eastAsia="Times New Roman" w:hAnsi="Times New Roman" w:cs="Times New Roman"/>
          <w:sz w:val="20"/>
          <w:szCs w:val="20"/>
          <w:lang w:val="en-US"/>
        </w:rPr>
        <w:fldChar w:fldCharType="separate"/>
      </w:r>
      <w:r w:rsidR="0008214F">
        <w:rPr>
          <w:rFonts w:ascii="Times New Roman" w:eastAsia="Times New Roman" w:hAnsi="Times New Roman" w:cs="Times New Roman"/>
          <w:noProof/>
          <w:sz w:val="20"/>
          <w:szCs w:val="20"/>
          <w:lang w:val="en-US"/>
        </w:rPr>
        <w:t>Friday, February 28, 2014</w:t>
      </w:r>
      <w:r w:rsidRPr="005A37B4">
        <w:rPr>
          <w:rFonts w:ascii="Times New Roman" w:eastAsia="Times New Roman" w:hAnsi="Times New Roman" w:cs="Times New Roman"/>
          <w:sz w:val="20"/>
          <w:szCs w:val="20"/>
          <w:lang w:val="en-US"/>
        </w:rPr>
        <w:fldChar w:fldCharType="end"/>
      </w:r>
      <w:r w:rsidR="00A571BD">
        <w:tab/>
      </w:r>
      <w:r w:rsidR="00A571BD">
        <w:tab/>
      </w:r>
      <w:r w:rsidR="00A571BD">
        <w:tab/>
      </w:r>
    </w:p>
    <w:p w:rsidR="005A37B4" w:rsidRDefault="005A37B4"/>
    <w:p w:rsidR="005A37B4" w:rsidRDefault="005A37B4"/>
    <w:p w:rsidR="005A37B4" w:rsidRDefault="005A37B4"/>
    <w:p w:rsidR="005A37B4" w:rsidRDefault="005A37B4"/>
    <w:p w:rsidR="005A37B4" w:rsidRDefault="005A37B4"/>
    <w:p w:rsidR="005A37B4" w:rsidRDefault="005A37B4"/>
    <w:p w:rsidR="005A37B4" w:rsidRDefault="005A37B4"/>
    <w:p w:rsidR="005A37B4" w:rsidRDefault="005A37B4"/>
    <w:p w:rsidR="005A37B4" w:rsidRDefault="005A37B4"/>
    <w:p w:rsidR="005A37B4" w:rsidRDefault="005A37B4"/>
    <w:p w:rsidR="0008214F" w:rsidRDefault="0008214F"/>
    <w:p w:rsidR="0008214F" w:rsidRDefault="0008214F"/>
    <w:p w:rsidR="0008214F" w:rsidRDefault="0008214F"/>
    <w:p w:rsidR="00A571BD" w:rsidRDefault="004940F4">
      <w:r>
        <w:t xml:space="preserve">GX </w:t>
      </w:r>
      <w:proofErr w:type="spellStart"/>
      <w:r>
        <w:t>Planet</w:t>
      </w:r>
      <w:proofErr w:type="spellEnd"/>
    </w:p>
    <w:p w:rsidR="00F43A4D" w:rsidRPr="004940F4" w:rsidRDefault="002168A2">
      <w:pPr>
        <w:rPr>
          <w:b/>
        </w:rPr>
      </w:pPr>
      <w:r w:rsidRPr="004940F4">
        <w:rPr>
          <w:b/>
        </w:rPr>
        <w:t>GÉNÉRALE</w:t>
      </w:r>
    </w:p>
    <w:p w:rsidR="002168A2" w:rsidRPr="00AA04DB" w:rsidRDefault="002168A2" w:rsidP="002168A2">
      <w:pPr>
        <w:spacing w:after="0"/>
        <w:rPr>
          <w:b/>
          <w:i/>
        </w:rPr>
      </w:pPr>
      <w:r w:rsidRPr="00AA04DB">
        <w:rPr>
          <w:b/>
          <w:i/>
        </w:rPr>
        <w:t>Introduction</w:t>
      </w:r>
    </w:p>
    <w:p w:rsidR="002168A2" w:rsidRDefault="002168A2" w:rsidP="002168A2">
      <w:pPr>
        <w:spacing w:after="0"/>
      </w:pPr>
      <w:r>
        <w:t xml:space="preserve">Vous contrôler GX, un carré qui part dans une aventure à la recherche </w:t>
      </w:r>
      <w:r w:rsidR="005A37B4">
        <w:t>de sa chère aimée</w:t>
      </w:r>
      <w:r>
        <w:t xml:space="preserve"> CF qui a été kidnappé par </w:t>
      </w:r>
      <w:r w:rsidR="00FB017B">
        <w:t>un rectangle</w:t>
      </w:r>
      <w:r>
        <w:t xml:space="preserve">. </w:t>
      </w:r>
    </w:p>
    <w:p w:rsidR="002168A2" w:rsidRDefault="002168A2" w:rsidP="002168A2">
      <w:pPr>
        <w:spacing w:after="0"/>
      </w:pPr>
      <w:r>
        <w:t xml:space="preserve">Pour progresser dans le jeu, le joueur doit faire face à différents ennemis qu’il rencontre dans son voyage, et le seul moyen de les détruire est de taper les mots qui sont inscrits </w:t>
      </w:r>
      <w:r w:rsidR="00765643">
        <w:t>au-dessous</w:t>
      </w:r>
      <w:r>
        <w:t xml:space="preserve"> des ennemis pour que GX puisse les éliminer avec ses balles.</w:t>
      </w:r>
    </w:p>
    <w:p w:rsidR="002168A2" w:rsidRDefault="002168A2" w:rsidP="002168A2">
      <w:pPr>
        <w:spacing w:after="0"/>
      </w:pPr>
      <w:r>
        <w:t xml:space="preserve">Le jeu se passe dans une dimension parallèle à la </w:t>
      </w:r>
      <w:r w:rsidR="009120EE">
        <w:t>nôtre</w:t>
      </w:r>
      <w:r>
        <w:t xml:space="preserve">, spécifiquement destiné pour les objets vivants de formes géométriques. </w:t>
      </w:r>
    </w:p>
    <w:p w:rsidR="002168A2" w:rsidRDefault="002168A2" w:rsidP="002168A2">
      <w:pPr>
        <w:spacing w:after="0"/>
      </w:pPr>
    </w:p>
    <w:p w:rsidR="00321A01" w:rsidRPr="002B45F0" w:rsidRDefault="00321A01" w:rsidP="002168A2">
      <w:pPr>
        <w:spacing w:after="0"/>
        <w:rPr>
          <w:b/>
        </w:rPr>
      </w:pPr>
      <w:r w:rsidRPr="002B45F0">
        <w:rPr>
          <w:b/>
        </w:rPr>
        <w:t>POURQUOI CE TYPE DE JEU?</w:t>
      </w:r>
    </w:p>
    <w:p w:rsidR="00321A01" w:rsidRDefault="00321A01" w:rsidP="002168A2">
      <w:pPr>
        <w:spacing w:after="0"/>
      </w:pPr>
      <w:r>
        <w:t>J'ai choisi ce type de jeu e</w:t>
      </w:r>
      <w:r w:rsidR="002B45F0">
        <w:t>n m'inspirant des jeux comme de "</w:t>
      </w:r>
      <w:proofErr w:type="spellStart"/>
      <w:r w:rsidR="002B45F0">
        <w:t>typing</w:t>
      </w:r>
      <w:proofErr w:type="spellEnd"/>
      <w:r w:rsidR="002B45F0">
        <w:t xml:space="preserve">", je veux faire en sorte qu'en même temps que le joueur améliore sa dextérité au clavier mais qu'il s'amuse en même temps. </w:t>
      </w:r>
    </w:p>
    <w:p w:rsidR="002B45F0" w:rsidRDefault="002B45F0" w:rsidP="002168A2">
      <w:pPr>
        <w:spacing w:after="0"/>
      </w:pPr>
    </w:p>
    <w:p w:rsidR="002B45F0" w:rsidRDefault="002B45F0" w:rsidP="002168A2">
      <w:pPr>
        <w:spacing w:after="0"/>
      </w:pPr>
    </w:p>
    <w:p w:rsidR="002B45F0" w:rsidRDefault="002B45F0" w:rsidP="002168A2">
      <w:pPr>
        <w:spacing w:after="0"/>
      </w:pPr>
    </w:p>
    <w:p w:rsidR="00CF2A70" w:rsidRPr="004940F4" w:rsidRDefault="00CF2A70" w:rsidP="002168A2">
      <w:pPr>
        <w:spacing w:after="0"/>
        <w:rPr>
          <w:b/>
        </w:rPr>
      </w:pPr>
      <w:r w:rsidRPr="004940F4">
        <w:rPr>
          <w:b/>
        </w:rPr>
        <w:t>PUBLIC VISÉ</w:t>
      </w:r>
    </w:p>
    <w:p w:rsidR="00CF2A70" w:rsidRDefault="00CF2A70" w:rsidP="002168A2">
      <w:pPr>
        <w:spacing w:after="0"/>
      </w:pPr>
      <w:r>
        <w:t xml:space="preserve">Tout le monde peut jouer au jeu, puisqu'il est simple et facile à jouer. </w:t>
      </w:r>
    </w:p>
    <w:p w:rsidR="00CF2A70" w:rsidRDefault="00CF2A70" w:rsidP="002168A2">
      <w:pPr>
        <w:spacing w:after="0"/>
      </w:pPr>
    </w:p>
    <w:p w:rsidR="00CF2A70" w:rsidRPr="004940F4" w:rsidRDefault="00CF2A70" w:rsidP="002168A2">
      <w:pPr>
        <w:spacing w:after="0"/>
        <w:rPr>
          <w:b/>
        </w:rPr>
      </w:pPr>
      <w:r w:rsidRPr="004940F4">
        <w:rPr>
          <w:b/>
        </w:rPr>
        <w:t>PLATEFORME</w:t>
      </w:r>
    </w:p>
    <w:p w:rsidR="00CF2A70" w:rsidRDefault="00CF2A70" w:rsidP="002168A2">
      <w:pPr>
        <w:spacing w:after="0"/>
      </w:pPr>
      <w:r>
        <w:t xml:space="preserve">C'est </w:t>
      </w:r>
      <w:r w:rsidR="00ED0196">
        <w:t xml:space="preserve">un </w:t>
      </w:r>
      <w:r>
        <w:t xml:space="preserve">jeu web codé en </w:t>
      </w:r>
      <w:proofErr w:type="spellStart"/>
      <w:r>
        <w:t>Javascript</w:t>
      </w:r>
      <w:proofErr w:type="spellEnd"/>
      <w:r>
        <w:t xml:space="preserve">. </w:t>
      </w:r>
      <w:r w:rsidR="009C0A86">
        <w:t xml:space="preserve">Il y aura une gestion de base de </w:t>
      </w:r>
      <w:proofErr w:type="gramStart"/>
      <w:r w:rsidR="009C0A86">
        <w:t>donnée</w:t>
      </w:r>
      <w:proofErr w:type="gramEnd"/>
      <w:r w:rsidR="009C0A86">
        <w:t xml:space="preserve"> à faire, car les mots seront storés dans cette base de données. La libraire </w:t>
      </w:r>
      <w:proofErr w:type="spellStart"/>
      <w:r w:rsidR="009C0A86">
        <w:t>jQuery</w:t>
      </w:r>
      <w:proofErr w:type="spellEnd"/>
      <w:r w:rsidR="009C0A86">
        <w:t xml:space="preserve"> facilitera la tâche à cause de son support d'AJAX. Il y a aussi une sauvegarde des pointages que le joueur </w:t>
      </w:r>
      <w:r w:rsidR="00372C12">
        <w:t>peut</w:t>
      </w:r>
      <w:r w:rsidR="009C0A86">
        <w:t xml:space="preserve"> faire, </w:t>
      </w:r>
      <w:r w:rsidR="002C34DA">
        <w:t>il faut donc que celui-ci tape</w:t>
      </w:r>
      <w:r w:rsidR="009C0A86">
        <w:t xml:space="preserve"> son nom à la fin du jeu</w:t>
      </w:r>
      <w:r w:rsidR="002C34DA">
        <w:t xml:space="preserve"> et sera sauvegardé dans la base de </w:t>
      </w:r>
      <w:r w:rsidR="00372C12">
        <w:t>données</w:t>
      </w:r>
      <w:r w:rsidR="002C34DA">
        <w:t xml:space="preserve">. La liste des joueurs et leurs scores seront ensuite </w:t>
      </w:r>
      <w:r w:rsidR="00765643">
        <w:t>affichés</w:t>
      </w:r>
      <w:r w:rsidR="002C34DA">
        <w:t xml:space="preserve"> à la fin du jeu. </w:t>
      </w:r>
    </w:p>
    <w:p w:rsidR="004940F4" w:rsidRDefault="004940F4" w:rsidP="002168A2">
      <w:pPr>
        <w:spacing w:after="0"/>
      </w:pPr>
    </w:p>
    <w:p w:rsidR="002168A2" w:rsidRPr="004940F4" w:rsidRDefault="002168A2" w:rsidP="002168A2">
      <w:pPr>
        <w:spacing w:after="0"/>
        <w:rPr>
          <w:b/>
        </w:rPr>
      </w:pPr>
      <w:r w:rsidRPr="004940F4">
        <w:rPr>
          <w:b/>
        </w:rPr>
        <w:t>STRUCTURE</w:t>
      </w:r>
    </w:p>
    <w:p w:rsidR="002168A2" w:rsidRPr="00AA04DB" w:rsidRDefault="002168A2" w:rsidP="002168A2">
      <w:pPr>
        <w:spacing w:after="0"/>
        <w:rPr>
          <w:b/>
          <w:i/>
        </w:rPr>
      </w:pPr>
      <w:r w:rsidRPr="00AA04DB">
        <w:rPr>
          <w:b/>
          <w:i/>
        </w:rPr>
        <w:t>Control</w:t>
      </w:r>
    </w:p>
    <w:p w:rsidR="002168A2" w:rsidRDefault="002168A2" w:rsidP="002168A2">
      <w:pPr>
        <w:spacing w:after="0"/>
      </w:pPr>
      <w:r>
        <w:lastRenderedPageBreak/>
        <w:t xml:space="preserve">Le jeu est simple à jouer, il suffit au joueur de taper </w:t>
      </w:r>
      <w:r w:rsidRPr="002168A2">
        <w:t xml:space="preserve">correctement </w:t>
      </w:r>
      <w:r>
        <w:t xml:space="preserve"> au clavier les lettres et mots inscrits qui apparaissent dans l’écran qui désignent chacun un ennemi. Le </w:t>
      </w:r>
      <w:r w:rsidR="00D2443C">
        <w:t xml:space="preserve">personnage </w:t>
      </w:r>
      <w:r>
        <w:t xml:space="preserve">n’est donc pas contrôlable, mais marche tout seul. </w:t>
      </w:r>
    </w:p>
    <w:p w:rsidR="002168A2" w:rsidRDefault="002168A2" w:rsidP="002168A2">
      <w:pPr>
        <w:spacing w:after="0"/>
      </w:pPr>
      <w:r>
        <w:t xml:space="preserve">GX </w:t>
      </w:r>
      <w:proofErr w:type="spellStart"/>
      <w:r w:rsidR="00BF2E26">
        <w:t>Planet</w:t>
      </w:r>
      <w:proofErr w:type="spellEnd"/>
      <w:r w:rsidR="00BF2E26">
        <w:t xml:space="preserve"> </w:t>
      </w:r>
      <w:r>
        <w:t>est organisé en différents niveaux q</w:t>
      </w:r>
      <w:r w:rsidR="00D2443C">
        <w:t>ui correspondent aux différentes régions de la planète. Chaque ennemies sont groupés se</w:t>
      </w:r>
      <w:r w:rsidR="00FB017B">
        <w:t>lon leur type. Un type d’ennemi</w:t>
      </w:r>
      <w:r w:rsidR="00D2443C">
        <w:t xml:space="preserve"> a son propre </w:t>
      </w:r>
      <w:r w:rsidR="00372C12">
        <w:t>caractéristique</w:t>
      </w:r>
      <w:r w:rsidR="00D2443C">
        <w:t xml:space="preserve"> qui lui permet de mouvoir et d’</w:t>
      </w:r>
      <w:r w:rsidR="00372C12">
        <w:t>interagir</w:t>
      </w:r>
      <w:r w:rsidR="00D2443C">
        <w:t xml:space="preserve"> avec le joueur différemment dans l’univers. Le joueur doit en tout temp</w:t>
      </w:r>
      <w:r w:rsidR="009120EE">
        <w:t>s</w:t>
      </w:r>
      <w:r w:rsidR="00D2443C">
        <w:t xml:space="preserve"> s’assurer de la survie de GX  pendant son périple. </w:t>
      </w:r>
    </w:p>
    <w:p w:rsidR="00D2443C" w:rsidRDefault="00D2443C" w:rsidP="002168A2">
      <w:pPr>
        <w:spacing w:after="0"/>
      </w:pPr>
    </w:p>
    <w:p w:rsidR="00D43BB6" w:rsidRDefault="00D43BB6" w:rsidP="002168A2">
      <w:pPr>
        <w:spacing w:after="0"/>
      </w:pPr>
    </w:p>
    <w:p w:rsidR="00D43BB6" w:rsidRDefault="00D43BB6" w:rsidP="002168A2">
      <w:pPr>
        <w:spacing w:after="0"/>
      </w:pPr>
      <w:r>
        <w:rPr>
          <w:noProof/>
          <w:lang w:eastAsia="fr-CA"/>
        </w:rPr>
        <w:drawing>
          <wp:inline distT="0" distB="0" distL="0" distR="0" wp14:anchorId="324F8DEF" wp14:editId="3104CE4F">
            <wp:extent cx="3032760" cy="1584960"/>
            <wp:effectExtent l="0" t="0" r="0" b="0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2760" cy="1584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3BB6" w:rsidRPr="00AA04DB" w:rsidRDefault="00491DAF" w:rsidP="002168A2">
      <w:pPr>
        <w:spacing w:after="0"/>
        <w:rPr>
          <w:b/>
          <w:i/>
        </w:rPr>
      </w:pPr>
      <w:r w:rsidRPr="00AA04DB">
        <w:rPr>
          <w:b/>
          <w:i/>
        </w:rPr>
        <w:t>Game Over</w:t>
      </w:r>
    </w:p>
    <w:p w:rsidR="00491DAF" w:rsidRDefault="00491DAF" w:rsidP="002168A2">
      <w:pPr>
        <w:spacing w:after="0"/>
      </w:pPr>
      <w:r>
        <w:t xml:space="preserve">Le jeu se termine lorsque le joueur est mort, donc sa vie est </w:t>
      </w:r>
      <w:proofErr w:type="gramStart"/>
      <w:r>
        <w:t>descendu</w:t>
      </w:r>
      <w:proofErr w:type="gramEnd"/>
      <w:r>
        <w:t xml:space="preserve"> à 0. GX n'aura droit qu'``a une seule vie et il n'y aura pas de sauvegarde de progression. Cela implique que GX aura à recommencer le jeu entier s'il meurt. Il est donc essentiel au joueur de faire très attention et d'avancer lentement dans le jeu. </w:t>
      </w:r>
    </w:p>
    <w:p w:rsidR="00491DAF" w:rsidRDefault="00491DAF" w:rsidP="002168A2">
      <w:pPr>
        <w:spacing w:after="0"/>
      </w:pPr>
    </w:p>
    <w:p w:rsidR="00D2443C" w:rsidRPr="004940F4" w:rsidRDefault="00D2443C" w:rsidP="002168A2">
      <w:pPr>
        <w:spacing w:after="0"/>
        <w:rPr>
          <w:b/>
        </w:rPr>
      </w:pPr>
      <w:r w:rsidRPr="004940F4">
        <w:rPr>
          <w:b/>
        </w:rPr>
        <w:t>POINTAGE</w:t>
      </w:r>
    </w:p>
    <w:p w:rsidR="00D2443C" w:rsidRPr="00AA04DB" w:rsidRDefault="00D2443C" w:rsidP="002168A2">
      <w:pPr>
        <w:spacing w:after="0"/>
        <w:rPr>
          <w:b/>
          <w:i/>
        </w:rPr>
      </w:pPr>
      <w:r w:rsidRPr="00AA04DB">
        <w:rPr>
          <w:b/>
          <w:i/>
        </w:rPr>
        <w:t xml:space="preserve">Points de vie </w:t>
      </w:r>
    </w:p>
    <w:p w:rsidR="00D2443C" w:rsidRDefault="00D2443C" w:rsidP="002168A2">
      <w:pPr>
        <w:spacing w:after="0"/>
      </w:pPr>
      <w:r>
        <w:t xml:space="preserve">Les points de vie peuvent être perdus durant le jeu. Le joueur doit s’assurer que GX arrive à sa destination </w:t>
      </w:r>
      <w:r w:rsidR="00372C12">
        <w:t>saine et sauve</w:t>
      </w:r>
      <w:r>
        <w:t>. Pour cela, celui-ci attaque lorsque les mots qui correspond</w:t>
      </w:r>
      <w:r w:rsidR="00A571BD">
        <w:t>a</w:t>
      </w:r>
      <w:r>
        <w:t>nt à un ennemi à l’écran sont tapés correctement.</w:t>
      </w:r>
      <w:r w:rsidR="00FB017B">
        <w:t xml:space="preserve"> </w:t>
      </w:r>
    </w:p>
    <w:p w:rsidR="00D2443C" w:rsidRDefault="00D2443C" w:rsidP="002168A2">
      <w:pPr>
        <w:spacing w:after="0"/>
      </w:pPr>
      <w:r>
        <w:t>GX gagnera des points en détruisant ses ennemis. Les points sont donnés dépendamment de la force de l’ennemi détruit.</w:t>
      </w:r>
      <w:r w:rsidR="00E7289F">
        <w:t xml:space="preserve"> Généralement, une lettre équivaut à un point. </w:t>
      </w:r>
    </w:p>
    <w:p w:rsidR="00E7289F" w:rsidRDefault="00E7289F" w:rsidP="002168A2">
      <w:pPr>
        <w:spacing w:after="0"/>
      </w:pPr>
    </w:p>
    <w:p w:rsidR="00372C12" w:rsidRDefault="00372C12" w:rsidP="002168A2">
      <w:pPr>
        <w:spacing w:after="0"/>
      </w:pPr>
    </w:p>
    <w:p w:rsidR="00AA04DB" w:rsidRPr="004940F4" w:rsidRDefault="00D2443C" w:rsidP="002168A2">
      <w:pPr>
        <w:spacing w:after="0"/>
        <w:rPr>
          <w:b/>
        </w:rPr>
      </w:pPr>
      <w:r w:rsidRPr="004940F4">
        <w:rPr>
          <w:b/>
        </w:rPr>
        <w:t>ACTION</w:t>
      </w:r>
    </w:p>
    <w:p w:rsidR="00D2443C" w:rsidRPr="00AA04DB" w:rsidRDefault="00AA04DB" w:rsidP="002168A2">
      <w:pPr>
        <w:spacing w:after="0"/>
        <w:rPr>
          <w:b/>
          <w:i/>
        </w:rPr>
      </w:pPr>
      <w:r>
        <w:rPr>
          <w:b/>
          <w:i/>
        </w:rPr>
        <w:t>Attaquer </w:t>
      </w:r>
    </w:p>
    <w:p w:rsidR="00D2443C" w:rsidRDefault="00D2443C" w:rsidP="002168A2">
      <w:pPr>
        <w:spacing w:after="0"/>
      </w:pPr>
      <w:r>
        <w:t>GX peut attaquer en tirant sur ses ennemis lorsque les mots respectifs sont tapés par le joueur.</w:t>
      </w:r>
      <w:r w:rsidR="002C34DA">
        <w:t xml:space="preserve"> La balle aura l'ennemi choisi comme cible et se dirigera vers celui-ci. Il faut faire en sorte que le trajet de la balle vers l'ennemi se fasse le plus droit possible. Étant donné que </w:t>
      </w:r>
      <w:r w:rsidR="00372C12">
        <w:t>l'ennemi bougera tout le temps, le principe de "raycasting" sera utilisé.</w:t>
      </w:r>
    </w:p>
    <w:p w:rsidR="00D2443C" w:rsidRDefault="00D2443C" w:rsidP="002168A2">
      <w:pPr>
        <w:spacing w:after="0"/>
      </w:pPr>
    </w:p>
    <w:p w:rsidR="002C34DA" w:rsidRPr="00AA04DB" w:rsidRDefault="00AA04DB" w:rsidP="002168A2">
      <w:pPr>
        <w:spacing w:after="0"/>
        <w:rPr>
          <w:b/>
          <w:i/>
        </w:rPr>
      </w:pPr>
      <w:r w:rsidRPr="00AA04DB">
        <w:rPr>
          <w:b/>
          <w:i/>
        </w:rPr>
        <w:t>Se diriger</w:t>
      </w:r>
    </w:p>
    <w:p w:rsidR="002C34DA" w:rsidRDefault="002C34DA" w:rsidP="002168A2">
      <w:pPr>
        <w:spacing w:after="0"/>
      </w:pPr>
      <w:r>
        <w:lastRenderedPageBreak/>
        <w:t xml:space="preserve">Les ennemis se dirigeront tout simplement vers le joueur selon la position de celui-ci. L'ennemi disparaitra quand le texte qui lui correspond a été tapé. </w:t>
      </w:r>
    </w:p>
    <w:p w:rsidR="004940F4" w:rsidRDefault="004940F4" w:rsidP="002168A2">
      <w:pPr>
        <w:spacing w:after="0"/>
      </w:pPr>
    </w:p>
    <w:p w:rsidR="00AA04DB" w:rsidRPr="004940F4" w:rsidRDefault="00D2443C" w:rsidP="002168A2">
      <w:pPr>
        <w:spacing w:after="0"/>
        <w:rPr>
          <w:b/>
        </w:rPr>
      </w:pPr>
      <w:r w:rsidRPr="004940F4">
        <w:rPr>
          <w:b/>
        </w:rPr>
        <w:t>UNIVERS</w:t>
      </w:r>
    </w:p>
    <w:p w:rsidR="00D2443C" w:rsidRPr="00AA04DB" w:rsidRDefault="00D2443C" w:rsidP="002168A2">
      <w:pPr>
        <w:spacing w:after="0"/>
        <w:rPr>
          <w:b/>
          <w:i/>
        </w:rPr>
      </w:pPr>
      <w:r w:rsidRPr="00AA04DB">
        <w:rPr>
          <w:b/>
          <w:i/>
        </w:rPr>
        <w:t>Solides</w:t>
      </w:r>
    </w:p>
    <w:p w:rsidR="00D2443C" w:rsidRDefault="00D2443C" w:rsidP="002168A2">
      <w:pPr>
        <w:spacing w:after="0"/>
      </w:pPr>
      <w:r>
        <w:t xml:space="preserve">L’univers est </w:t>
      </w:r>
      <w:r w:rsidR="00372C12">
        <w:t>représenté</w:t>
      </w:r>
      <w:r>
        <w:t xml:space="preserve"> par différents blocs solides.  </w:t>
      </w:r>
      <w:r w:rsidR="00A571BD">
        <w:t xml:space="preserve">Les couleurs utilisées pour l’univers seront rouge et noir. Les ennemis seront représentés par différentes couleurs </w:t>
      </w:r>
      <w:r w:rsidR="0015067B">
        <w:t xml:space="preserve">et formes </w:t>
      </w:r>
      <w:r w:rsidR="00A571BD">
        <w:t xml:space="preserve">pour les distinguer dans l’univers et entre eux. </w:t>
      </w:r>
      <w:r w:rsidR="00C06CDE">
        <w:t>Il n'y aura pas la présence de blocs et d'obstacle puisque</w:t>
      </w:r>
      <w:r w:rsidR="009F4C74">
        <w:t xml:space="preserve"> GX ne pourra pas être contrôlé</w:t>
      </w:r>
      <w:r w:rsidR="00765643">
        <w:t xml:space="preserve"> f</w:t>
      </w:r>
      <w:r w:rsidR="00BF2E26">
        <w:t xml:space="preserve">, en plus il est inutile de sauter dans ce type de jeu que je </w:t>
      </w:r>
      <w:proofErr w:type="spellStart"/>
      <w:r w:rsidR="00765643">
        <w:t>ais</w:t>
      </w:r>
      <w:proofErr w:type="spellEnd"/>
      <w:r w:rsidR="00C06CDE">
        <w:t xml:space="preserve">. L'arrière-plan </w:t>
      </w:r>
      <w:r w:rsidR="009F4C74">
        <w:t>sera constitué de différentes</w:t>
      </w:r>
      <w:r w:rsidR="00F50BAE">
        <w:t xml:space="preserve"> images dépendamment du nombre de</w:t>
      </w:r>
      <w:r w:rsidR="00765643">
        <w:t xml:space="preserve"> la</w:t>
      </w:r>
      <w:r w:rsidR="00F50BAE">
        <w:t xml:space="preserve"> vague.</w:t>
      </w:r>
      <w:r w:rsidR="00765643">
        <w:t xml:space="preserve"> Par exemple, l'arrière-plan d'usine sera affiché lorsque le nombre de vagues présents sera de 3, </w:t>
      </w:r>
      <w:r w:rsidR="00F50BAE">
        <w:t xml:space="preserve"> </w:t>
      </w:r>
      <w:r w:rsidR="00765643">
        <w:t xml:space="preserve">l'arrière-plan de stade sera affiché lorsque le nombre de vagues présents sera de 5, etc. </w:t>
      </w:r>
    </w:p>
    <w:p w:rsidR="00D43BB6" w:rsidRDefault="00D43BB6" w:rsidP="002168A2">
      <w:pPr>
        <w:spacing w:after="0"/>
      </w:pPr>
    </w:p>
    <w:p w:rsidR="009F4C74" w:rsidRPr="00AA04DB" w:rsidRDefault="00364ED7" w:rsidP="002168A2">
      <w:pPr>
        <w:spacing w:after="0"/>
        <w:rPr>
          <w:b/>
          <w:i/>
        </w:rPr>
      </w:pPr>
      <w:r w:rsidRPr="00AA04DB">
        <w:rPr>
          <w:b/>
          <w:i/>
        </w:rPr>
        <w:t xml:space="preserve">Jauge de vie </w:t>
      </w:r>
    </w:p>
    <w:p w:rsidR="00364ED7" w:rsidRDefault="00364ED7" w:rsidP="002168A2">
      <w:pPr>
        <w:spacing w:after="0"/>
      </w:pPr>
      <w:r>
        <w:t xml:space="preserve">Cette jauge de vie diminuera lorsqu'un ennemi a touché GX. Évidemment le jeu se termine lorsque la jauge de vie arrive à 0. </w:t>
      </w:r>
    </w:p>
    <w:p w:rsidR="00364ED7" w:rsidRDefault="00364ED7" w:rsidP="002168A2">
      <w:pPr>
        <w:spacing w:after="0"/>
      </w:pPr>
    </w:p>
    <w:p w:rsidR="00BF2E26" w:rsidRDefault="00BF2E26" w:rsidP="002168A2">
      <w:pPr>
        <w:spacing w:after="0"/>
      </w:pPr>
    </w:p>
    <w:p w:rsidR="00BF2E26" w:rsidRDefault="00BF2E26" w:rsidP="002168A2">
      <w:pPr>
        <w:spacing w:after="0"/>
      </w:pPr>
    </w:p>
    <w:p w:rsidR="00364ED7" w:rsidRPr="00AA04DB" w:rsidRDefault="00364ED7" w:rsidP="002168A2">
      <w:pPr>
        <w:spacing w:after="0"/>
        <w:rPr>
          <w:b/>
          <w:i/>
        </w:rPr>
      </w:pPr>
      <w:r w:rsidRPr="00AA04DB">
        <w:rPr>
          <w:b/>
          <w:i/>
        </w:rPr>
        <w:t>Jauge de point gagné</w:t>
      </w:r>
    </w:p>
    <w:p w:rsidR="00364ED7" w:rsidRDefault="00364ED7" w:rsidP="002168A2">
      <w:pPr>
        <w:spacing w:after="0"/>
      </w:pPr>
      <w:r>
        <w:t xml:space="preserve">Les points augmentent lorsque l'ennemi est mort et chaque fois que la bonne lettre a </w:t>
      </w:r>
      <w:proofErr w:type="spellStart"/>
      <w:r>
        <w:t>étét</w:t>
      </w:r>
      <w:proofErr w:type="spellEnd"/>
      <w:r>
        <w:t xml:space="preserve"> tapée.</w:t>
      </w:r>
    </w:p>
    <w:p w:rsidR="00CF2A70" w:rsidRDefault="00CF2A70" w:rsidP="002168A2">
      <w:pPr>
        <w:spacing w:after="0"/>
      </w:pPr>
    </w:p>
    <w:p w:rsidR="000D6ED2" w:rsidRPr="000D6ED2" w:rsidRDefault="000D6ED2" w:rsidP="002168A2">
      <w:pPr>
        <w:spacing w:after="0"/>
        <w:rPr>
          <w:b/>
        </w:rPr>
      </w:pPr>
      <w:r w:rsidRPr="000D6ED2">
        <w:rPr>
          <w:b/>
        </w:rPr>
        <w:t>MUSIQUE</w:t>
      </w:r>
    </w:p>
    <w:p w:rsidR="00FB017B" w:rsidRDefault="000D6ED2" w:rsidP="002168A2">
      <w:pPr>
        <w:spacing w:after="0"/>
      </w:pPr>
      <w:r>
        <w:t xml:space="preserve">La musique utilisé sera de la musique </w:t>
      </w:r>
      <w:r w:rsidR="00765643">
        <w:t>électronique</w:t>
      </w:r>
      <w:r>
        <w:t xml:space="preserve"> qui se lit en boucle </w:t>
      </w:r>
      <w:r w:rsidR="00FB017B">
        <w:t>et qui dure 7</w:t>
      </w:r>
      <w:r>
        <w:t>mn.</w:t>
      </w:r>
      <w:r w:rsidR="00FB017B">
        <w:t xml:space="preserve"> </w:t>
      </w:r>
      <w:r w:rsidR="0015067B">
        <w:t xml:space="preserve">C'est une musique qui est supposé être léger </w:t>
      </w:r>
      <w:r w:rsidR="003A3632">
        <w:t>et qui va al</w:t>
      </w:r>
      <w:r w:rsidR="00364ED7">
        <w:t>l</w:t>
      </w:r>
      <w:r w:rsidR="003A3632">
        <w:t xml:space="preserve">éger l'ambiance pour que le jeu ne stresse pas trop le joueur. </w:t>
      </w:r>
    </w:p>
    <w:p w:rsidR="00364ED7" w:rsidRDefault="00364ED7" w:rsidP="002168A2">
      <w:pPr>
        <w:spacing w:after="0"/>
      </w:pPr>
    </w:p>
    <w:p w:rsidR="00FB017B" w:rsidRPr="00F84998" w:rsidRDefault="00FB017B" w:rsidP="00FB017B">
      <w:pPr>
        <w:spacing w:after="0"/>
        <w:rPr>
          <w:b/>
        </w:rPr>
      </w:pPr>
      <w:r w:rsidRPr="00F84998">
        <w:rPr>
          <w:b/>
        </w:rPr>
        <w:t>EFFET SONORE</w:t>
      </w:r>
    </w:p>
    <w:p w:rsidR="00FB017B" w:rsidRDefault="00FB017B" w:rsidP="00FB017B">
      <w:pPr>
        <w:spacing w:after="0"/>
      </w:pPr>
      <w:r>
        <w:t>Il y aura plusieurs sons qui seront utilisés dans le jeu:</w:t>
      </w:r>
    </w:p>
    <w:p w:rsidR="000D6ED2" w:rsidRDefault="00FB017B" w:rsidP="00FB017B">
      <w:pPr>
        <w:pStyle w:val="Paragraphedeliste"/>
        <w:numPr>
          <w:ilvl w:val="0"/>
          <w:numId w:val="6"/>
        </w:numPr>
        <w:spacing w:after="0"/>
      </w:pPr>
      <w:r>
        <w:t>Du son lorsque GX tire une balle</w:t>
      </w:r>
    </w:p>
    <w:p w:rsidR="00FB017B" w:rsidRDefault="00FB017B" w:rsidP="00FB017B">
      <w:pPr>
        <w:pStyle w:val="Paragraphedeliste"/>
        <w:numPr>
          <w:ilvl w:val="0"/>
          <w:numId w:val="6"/>
        </w:numPr>
        <w:spacing w:after="0"/>
      </w:pPr>
      <w:r>
        <w:t>Du son lorsqu'un ennemi est touché</w:t>
      </w:r>
    </w:p>
    <w:p w:rsidR="00FB017B" w:rsidRDefault="00FB017B" w:rsidP="00FB017B">
      <w:pPr>
        <w:pStyle w:val="Paragraphedeliste"/>
        <w:numPr>
          <w:ilvl w:val="0"/>
          <w:numId w:val="6"/>
        </w:numPr>
        <w:spacing w:after="0"/>
      </w:pPr>
      <w:r>
        <w:t>Du son lorsqu'un ennemi est détruit</w:t>
      </w:r>
    </w:p>
    <w:p w:rsidR="00364ED7" w:rsidRDefault="00765643" w:rsidP="002168A2">
      <w:pPr>
        <w:pStyle w:val="Paragraphedeliste"/>
        <w:numPr>
          <w:ilvl w:val="0"/>
          <w:numId w:val="6"/>
        </w:numPr>
        <w:spacing w:after="0"/>
      </w:pPr>
      <w:r>
        <w:t xml:space="preserve">Du son lorsque le joueur clique sur un bouton </w:t>
      </w:r>
    </w:p>
    <w:p w:rsidR="006A7B49" w:rsidRPr="00AA04DB" w:rsidRDefault="00A571BD" w:rsidP="002168A2">
      <w:pPr>
        <w:spacing w:after="0"/>
        <w:rPr>
          <w:b/>
          <w:i/>
        </w:rPr>
      </w:pPr>
      <w:r w:rsidRPr="00AA04DB">
        <w:rPr>
          <w:b/>
          <w:i/>
        </w:rPr>
        <w:t>Ennemis</w:t>
      </w:r>
    </w:p>
    <w:p w:rsidR="00F84998" w:rsidRDefault="00A571BD" w:rsidP="002168A2">
      <w:pPr>
        <w:spacing w:after="0"/>
      </w:pPr>
      <w:r>
        <w:t xml:space="preserve">Les ennemis n’ont que pour but de se diriger vers GX et </w:t>
      </w:r>
      <w:r w:rsidR="00765643">
        <w:t>réussir</w:t>
      </w:r>
      <w:r>
        <w:t xml:space="preserve"> à le toucher, diminuant ainsi le point de vie de GX. </w:t>
      </w:r>
    </w:p>
    <w:p w:rsidR="00A571BD" w:rsidRDefault="00CF2A70" w:rsidP="002168A2">
      <w:pPr>
        <w:spacing w:after="0"/>
      </w:pPr>
      <w:r>
        <w:t>Types d'ennemis:</w:t>
      </w:r>
    </w:p>
    <w:p w:rsidR="00CF2A70" w:rsidRDefault="00CF2A70" w:rsidP="00CF2A70">
      <w:pPr>
        <w:pStyle w:val="Paragraphedeliste"/>
        <w:numPr>
          <w:ilvl w:val="0"/>
          <w:numId w:val="2"/>
        </w:numPr>
        <w:spacing w:after="0"/>
      </w:pPr>
      <w:r>
        <w:t>Blue: ennemi de taille moyenne, vitesse lent</w:t>
      </w:r>
      <w:r w:rsidR="00781178">
        <w:t>e</w:t>
      </w:r>
    </w:p>
    <w:p w:rsidR="00CF2A70" w:rsidRDefault="00CF2A70" w:rsidP="00321A01">
      <w:pPr>
        <w:pStyle w:val="Paragraphedeliste"/>
        <w:numPr>
          <w:ilvl w:val="0"/>
          <w:numId w:val="2"/>
        </w:numPr>
        <w:spacing w:after="0"/>
      </w:pPr>
      <w:proofErr w:type="spellStart"/>
      <w:r>
        <w:t>Yellow</w:t>
      </w:r>
      <w:proofErr w:type="spellEnd"/>
      <w:r>
        <w:t>: ennemi de grande taille, vitesse moyenne</w:t>
      </w:r>
    </w:p>
    <w:p w:rsidR="005A37B4" w:rsidRDefault="00CF2A70" w:rsidP="00CF2A70">
      <w:pPr>
        <w:pStyle w:val="Paragraphedeliste"/>
        <w:numPr>
          <w:ilvl w:val="0"/>
          <w:numId w:val="2"/>
        </w:numPr>
        <w:spacing w:after="0"/>
      </w:pPr>
      <w:r>
        <w:t>Green: ennemi de grande taille, vitesse rapide</w:t>
      </w:r>
    </w:p>
    <w:p w:rsidR="00491DAF" w:rsidRDefault="00491DAF" w:rsidP="002168A2">
      <w:pPr>
        <w:spacing w:after="0"/>
      </w:pPr>
    </w:p>
    <w:p w:rsidR="00F84998" w:rsidRPr="00364ED7" w:rsidRDefault="00364ED7" w:rsidP="002168A2">
      <w:pPr>
        <w:spacing w:after="0"/>
        <w:rPr>
          <w:b/>
          <w:i/>
        </w:rPr>
      </w:pPr>
      <w:r w:rsidRPr="00364ED7">
        <w:rPr>
          <w:b/>
          <w:i/>
        </w:rPr>
        <w:lastRenderedPageBreak/>
        <w:t>Texte étoiles</w:t>
      </w:r>
    </w:p>
    <w:p w:rsidR="00F84998" w:rsidRDefault="00F84998" w:rsidP="002168A2">
      <w:pPr>
        <w:spacing w:after="0"/>
      </w:pPr>
      <w:r>
        <w:t>Il y aura un texte qui apparaîtra très rarement dans le jeu dans un niveau où</w:t>
      </w:r>
      <w:r w:rsidR="00781178">
        <w:t xml:space="preserve"> il y aura plus de trois vagues: il s'agit de texte étoile, ce sont des textes où l' "ennemi" est en forme d'étoiles. Ce sont des points bonus qui pourront </w:t>
      </w:r>
      <w:r w:rsidR="004B6710">
        <w:t xml:space="preserve">avoir </w:t>
      </w:r>
      <w:r w:rsidR="00781178">
        <w:t>une des trois caractéristiques suivantes: doubler votre score de 1.5, remplir votre barre de vie ou encore ralentir les ennemis</w:t>
      </w:r>
      <w:r w:rsidR="00A23702">
        <w:t xml:space="preserve"> pendant un laps de temps</w:t>
      </w:r>
      <w:r w:rsidR="00364ED7">
        <w:t xml:space="preserve"> (</w:t>
      </w:r>
      <w:r w:rsidR="00321A01">
        <w:t>3</w:t>
      </w:r>
      <w:r w:rsidR="00364ED7">
        <w:t xml:space="preserve"> secondes)</w:t>
      </w:r>
      <w:r w:rsidR="00781178">
        <w:t>. Ils doivent cependant être des mots complexes tel que "</w:t>
      </w:r>
      <w:r w:rsidR="00781178" w:rsidRPr="00781178">
        <w:t xml:space="preserve"> interdépartementalisation</w:t>
      </w:r>
      <w:r w:rsidR="00781178">
        <w:t xml:space="preserve">" et le joueur n'aura pas droit à une erreur, sinon le texte étoile disparait.   </w:t>
      </w:r>
    </w:p>
    <w:p w:rsidR="00CF2A70" w:rsidRDefault="00CF2A70" w:rsidP="002168A2">
      <w:pPr>
        <w:spacing w:after="0"/>
      </w:pPr>
    </w:p>
    <w:p w:rsidR="00AA04DB" w:rsidRDefault="00AA04DB" w:rsidP="002168A2">
      <w:pPr>
        <w:spacing w:after="0"/>
      </w:pPr>
    </w:p>
    <w:p w:rsidR="004B6710" w:rsidRDefault="004B6710" w:rsidP="002168A2">
      <w:pPr>
        <w:spacing w:after="0"/>
      </w:pPr>
    </w:p>
    <w:p w:rsidR="004B6710" w:rsidRDefault="004B6710" w:rsidP="002168A2">
      <w:pPr>
        <w:spacing w:after="0"/>
      </w:pPr>
    </w:p>
    <w:p w:rsidR="009120EE" w:rsidRPr="004940F4" w:rsidRDefault="00A571BD" w:rsidP="002168A2">
      <w:pPr>
        <w:spacing w:after="0"/>
        <w:rPr>
          <w:b/>
        </w:rPr>
      </w:pPr>
      <w:r w:rsidRPr="004940F4">
        <w:rPr>
          <w:b/>
        </w:rPr>
        <w:t xml:space="preserve">NIVEAUX DE JEU </w:t>
      </w:r>
    </w:p>
    <w:p w:rsidR="00A858E4" w:rsidRDefault="009120EE" w:rsidP="00A858E4">
      <w:pPr>
        <w:spacing w:after="0"/>
      </w:pPr>
      <w:r>
        <w:tab/>
      </w:r>
    </w:p>
    <w:tbl>
      <w:tblPr>
        <w:tblW w:w="7340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40"/>
        <w:gridCol w:w="3380"/>
        <w:gridCol w:w="1240"/>
        <w:gridCol w:w="1480"/>
      </w:tblGrid>
      <w:tr w:rsidR="00A858E4" w:rsidRPr="00A858E4" w:rsidTr="00A858E4">
        <w:trPr>
          <w:trHeight w:val="288"/>
        </w:trPr>
        <w:tc>
          <w:tcPr>
            <w:tcW w:w="1240" w:type="dxa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NIVEAU</w:t>
            </w:r>
          </w:p>
        </w:tc>
        <w:tc>
          <w:tcPr>
            <w:tcW w:w="3380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NOMBRE D'ENNEMIS / COULEURS</w:t>
            </w:r>
          </w:p>
        </w:tc>
        <w:tc>
          <w:tcPr>
            <w:tcW w:w="1240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VAGUES</w:t>
            </w:r>
          </w:p>
        </w:tc>
        <w:tc>
          <w:tcPr>
            <w:tcW w:w="1480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ARRIÈRE-PLAN</w:t>
            </w:r>
          </w:p>
        </w:tc>
      </w:tr>
      <w:tr w:rsidR="00A858E4" w:rsidRPr="00A858E4" w:rsidTr="00A858E4">
        <w:trPr>
          <w:trHeight w:val="288"/>
        </w:trPr>
        <w:tc>
          <w:tcPr>
            <w:tcW w:w="1240" w:type="dxa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1</w:t>
            </w:r>
          </w:p>
        </w:tc>
        <w:tc>
          <w:tcPr>
            <w:tcW w:w="3380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4 blues</w:t>
            </w:r>
          </w:p>
        </w:tc>
        <w:tc>
          <w:tcPr>
            <w:tcW w:w="1240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1</w:t>
            </w:r>
          </w:p>
        </w:tc>
        <w:tc>
          <w:tcPr>
            <w:tcW w:w="1480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ville</w:t>
            </w:r>
          </w:p>
        </w:tc>
      </w:tr>
      <w:tr w:rsidR="00A858E4" w:rsidRPr="00A858E4" w:rsidTr="00A858E4">
        <w:trPr>
          <w:trHeight w:val="288"/>
        </w:trPr>
        <w:tc>
          <w:tcPr>
            <w:tcW w:w="1240" w:type="dxa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2</w:t>
            </w:r>
          </w:p>
        </w:tc>
        <w:tc>
          <w:tcPr>
            <w:tcW w:w="3380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 xml:space="preserve">2 blues, 4 </w:t>
            </w:r>
            <w:proofErr w:type="spellStart"/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yellow</w:t>
            </w:r>
            <w:proofErr w:type="spellEnd"/>
          </w:p>
        </w:tc>
        <w:tc>
          <w:tcPr>
            <w:tcW w:w="1240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1</w:t>
            </w:r>
          </w:p>
        </w:tc>
        <w:tc>
          <w:tcPr>
            <w:tcW w:w="1480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ville</w:t>
            </w:r>
          </w:p>
        </w:tc>
      </w:tr>
      <w:tr w:rsidR="00A858E4" w:rsidRPr="00A858E4" w:rsidTr="00A858E4">
        <w:trPr>
          <w:trHeight w:val="288"/>
        </w:trPr>
        <w:tc>
          <w:tcPr>
            <w:tcW w:w="1240" w:type="dxa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3</w:t>
            </w:r>
          </w:p>
        </w:tc>
        <w:tc>
          <w:tcPr>
            <w:tcW w:w="3380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 xml:space="preserve">3 blues, 5 </w:t>
            </w:r>
            <w:proofErr w:type="spellStart"/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yellow</w:t>
            </w:r>
            <w:proofErr w:type="spellEnd"/>
          </w:p>
        </w:tc>
        <w:tc>
          <w:tcPr>
            <w:tcW w:w="1240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3</w:t>
            </w:r>
          </w:p>
        </w:tc>
        <w:tc>
          <w:tcPr>
            <w:tcW w:w="1480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forêt</w:t>
            </w:r>
          </w:p>
        </w:tc>
      </w:tr>
      <w:tr w:rsidR="00A858E4" w:rsidRPr="00A858E4" w:rsidTr="00A858E4">
        <w:trPr>
          <w:trHeight w:val="288"/>
        </w:trPr>
        <w:tc>
          <w:tcPr>
            <w:tcW w:w="1240" w:type="dxa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4</w:t>
            </w:r>
          </w:p>
        </w:tc>
        <w:tc>
          <w:tcPr>
            <w:tcW w:w="3380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 xml:space="preserve">8 blues, 7 </w:t>
            </w:r>
            <w:proofErr w:type="spellStart"/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yellow</w:t>
            </w:r>
            <w:proofErr w:type="spellEnd"/>
          </w:p>
        </w:tc>
        <w:tc>
          <w:tcPr>
            <w:tcW w:w="1240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5</w:t>
            </w:r>
          </w:p>
        </w:tc>
        <w:tc>
          <w:tcPr>
            <w:tcW w:w="1480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forêt</w:t>
            </w:r>
          </w:p>
        </w:tc>
      </w:tr>
      <w:tr w:rsidR="00A858E4" w:rsidRPr="00A858E4" w:rsidTr="00A858E4">
        <w:trPr>
          <w:trHeight w:val="288"/>
        </w:trPr>
        <w:tc>
          <w:tcPr>
            <w:tcW w:w="1240" w:type="dxa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5</w:t>
            </w:r>
          </w:p>
        </w:tc>
        <w:tc>
          <w:tcPr>
            <w:tcW w:w="3380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 xml:space="preserve">10 blues, 9 </w:t>
            </w:r>
            <w:proofErr w:type="spellStart"/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yellow</w:t>
            </w:r>
            <w:proofErr w:type="spellEnd"/>
          </w:p>
        </w:tc>
        <w:tc>
          <w:tcPr>
            <w:tcW w:w="1240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5</w:t>
            </w:r>
          </w:p>
        </w:tc>
        <w:tc>
          <w:tcPr>
            <w:tcW w:w="1480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forêt</w:t>
            </w:r>
          </w:p>
        </w:tc>
      </w:tr>
      <w:tr w:rsidR="00A858E4" w:rsidRPr="00A858E4" w:rsidTr="00A858E4">
        <w:trPr>
          <w:trHeight w:val="288"/>
        </w:trPr>
        <w:tc>
          <w:tcPr>
            <w:tcW w:w="1240" w:type="dxa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6</w:t>
            </w:r>
          </w:p>
        </w:tc>
        <w:tc>
          <w:tcPr>
            <w:tcW w:w="3380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 xml:space="preserve">13 blues, 12 </w:t>
            </w:r>
            <w:proofErr w:type="spellStart"/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yellow</w:t>
            </w:r>
            <w:proofErr w:type="spellEnd"/>
            <w:r w:rsidR="00BF2E26">
              <w:rPr>
                <w:rFonts w:ascii="Calibri" w:eastAsia="Times New Roman" w:hAnsi="Calibri" w:cs="Times New Roman"/>
                <w:color w:val="000000"/>
                <w:lang w:eastAsia="fr-CA"/>
              </w:rPr>
              <w:t xml:space="preserve"> </w:t>
            </w:r>
          </w:p>
        </w:tc>
        <w:tc>
          <w:tcPr>
            <w:tcW w:w="1240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5</w:t>
            </w:r>
          </w:p>
        </w:tc>
        <w:tc>
          <w:tcPr>
            <w:tcW w:w="1480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forêt</w:t>
            </w:r>
          </w:p>
        </w:tc>
      </w:tr>
      <w:tr w:rsidR="00A858E4" w:rsidRPr="00A858E4" w:rsidTr="00A858E4">
        <w:trPr>
          <w:trHeight w:val="288"/>
        </w:trPr>
        <w:tc>
          <w:tcPr>
            <w:tcW w:w="1240" w:type="dxa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7</w:t>
            </w:r>
          </w:p>
        </w:tc>
        <w:tc>
          <w:tcPr>
            <w:tcW w:w="3380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 xml:space="preserve">13 blues, 12 </w:t>
            </w:r>
            <w:proofErr w:type="spellStart"/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yellow</w:t>
            </w:r>
            <w:proofErr w:type="spellEnd"/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, 2 green</w:t>
            </w:r>
          </w:p>
        </w:tc>
        <w:tc>
          <w:tcPr>
            <w:tcW w:w="1240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7</w:t>
            </w:r>
          </w:p>
        </w:tc>
        <w:tc>
          <w:tcPr>
            <w:tcW w:w="1480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usine</w:t>
            </w:r>
          </w:p>
        </w:tc>
      </w:tr>
      <w:tr w:rsidR="00A858E4" w:rsidRPr="00A858E4" w:rsidTr="00A858E4">
        <w:trPr>
          <w:trHeight w:val="288"/>
        </w:trPr>
        <w:tc>
          <w:tcPr>
            <w:tcW w:w="1240" w:type="dxa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8</w:t>
            </w:r>
          </w:p>
        </w:tc>
        <w:tc>
          <w:tcPr>
            <w:tcW w:w="3380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 xml:space="preserve">13 blues, 12 </w:t>
            </w:r>
            <w:proofErr w:type="spellStart"/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yellow</w:t>
            </w:r>
            <w:proofErr w:type="spellEnd"/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, 5 green</w:t>
            </w:r>
          </w:p>
        </w:tc>
        <w:tc>
          <w:tcPr>
            <w:tcW w:w="1240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7</w:t>
            </w:r>
          </w:p>
        </w:tc>
        <w:tc>
          <w:tcPr>
            <w:tcW w:w="1480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usine</w:t>
            </w:r>
          </w:p>
        </w:tc>
      </w:tr>
      <w:tr w:rsidR="00A858E4" w:rsidRPr="00A858E4" w:rsidTr="00A858E4">
        <w:trPr>
          <w:trHeight w:val="288"/>
        </w:trPr>
        <w:tc>
          <w:tcPr>
            <w:tcW w:w="1240" w:type="dxa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9</w:t>
            </w:r>
          </w:p>
        </w:tc>
        <w:tc>
          <w:tcPr>
            <w:tcW w:w="3380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 xml:space="preserve">5 blues,  20 </w:t>
            </w:r>
            <w:proofErr w:type="spellStart"/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yellow</w:t>
            </w:r>
            <w:proofErr w:type="spellEnd"/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, 2 green</w:t>
            </w:r>
          </w:p>
        </w:tc>
        <w:tc>
          <w:tcPr>
            <w:tcW w:w="1240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7</w:t>
            </w:r>
          </w:p>
        </w:tc>
        <w:tc>
          <w:tcPr>
            <w:tcW w:w="1480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usine</w:t>
            </w:r>
          </w:p>
        </w:tc>
      </w:tr>
      <w:tr w:rsidR="00A858E4" w:rsidRPr="00A858E4" w:rsidTr="00A858E4">
        <w:trPr>
          <w:trHeight w:val="288"/>
        </w:trPr>
        <w:tc>
          <w:tcPr>
            <w:tcW w:w="1240" w:type="dxa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10</w:t>
            </w:r>
          </w:p>
        </w:tc>
        <w:tc>
          <w:tcPr>
            <w:tcW w:w="3380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 xml:space="preserve">3 </w:t>
            </w:r>
            <w:proofErr w:type="spellStart"/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bluees</w:t>
            </w:r>
            <w:proofErr w:type="spellEnd"/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 xml:space="preserve">, 15 </w:t>
            </w:r>
            <w:proofErr w:type="spellStart"/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yellow</w:t>
            </w:r>
            <w:proofErr w:type="spellEnd"/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, 5 green</w:t>
            </w:r>
          </w:p>
        </w:tc>
        <w:tc>
          <w:tcPr>
            <w:tcW w:w="1240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7</w:t>
            </w:r>
          </w:p>
        </w:tc>
        <w:tc>
          <w:tcPr>
            <w:tcW w:w="1480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A858E4" w:rsidRPr="00A858E4" w:rsidRDefault="00A858E4" w:rsidP="00A858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CA"/>
              </w:rPr>
            </w:pPr>
            <w:r w:rsidRPr="00A858E4">
              <w:rPr>
                <w:rFonts w:ascii="Calibri" w:eastAsia="Times New Roman" w:hAnsi="Calibri" w:cs="Times New Roman"/>
                <w:color w:val="000000"/>
                <w:lang w:eastAsia="fr-CA"/>
              </w:rPr>
              <w:t>usine</w:t>
            </w:r>
          </w:p>
        </w:tc>
      </w:tr>
    </w:tbl>
    <w:p w:rsidR="00A858E4" w:rsidRDefault="00A858E4" w:rsidP="002168A2">
      <w:pPr>
        <w:spacing w:after="0"/>
      </w:pPr>
    </w:p>
    <w:p w:rsidR="00A858E4" w:rsidRDefault="00A858E4" w:rsidP="002168A2">
      <w:pPr>
        <w:spacing w:after="0"/>
      </w:pPr>
    </w:p>
    <w:p w:rsidR="00A858E4" w:rsidRDefault="00A858E4" w:rsidP="002168A2">
      <w:pPr>
        <w:spacing w:after="0"/>
      </w:pPr>
      <w:r>
        <w:t>DURANT LE JEU:</w:t>
      </w:r>
    </w:p>
    <w:p w:rsidR="00A858E4" w:rsidRDefault="00A858E4" w:rsidP="002168A2">
      <w:pPr>
        <w:spacing w:after="0"/>
      </w:pPr>
      <w:r>
        <w:object w:dxaOrig="10878" w:dyaOrig="6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6in;height:241.8pt" o:ole="">
            <v:imagedata r:id="rId10" o:title=""/>
          </v:shape>
          <o:OLEObject Type="Embed" ProgID="Visio.Drawing.11" ShapeID="_x0000_i1028" DrawAspect="Content" ObjectID="_1455095097" r:id="rId11"/>
        </w:object>
      </w:r>
    </w:p>
    <w:p w:rsidR="00A858E4" w:rsidRDefault="00A858E4" w:rsidP="00A858E4">
      <w:pPr>
        <w:tabs>
          <w:tab w:val="left" w:pos="2940"/>
        </w:tabs>
      </w:pPr>
    </w:p>
    <w:p w:rsidR="00A858E4" w:rsidRDefault="00A858E4" w:rsidP="00A858E4">
      <w:pPr>
        <w:tabs>
          <w:tab w:val="left" w:pos="2940"/>
        </w:tabs>
        <w:rPr>
          <w:noProof/>
          <w:lang w:eastAsia="fr-CA"/>
        </w:rPr>
      </w:pPr>
    </w:p>
    <w:p w:rsidR="00A858E4" w:rsidRDefault="00A858E4" w:rsidP="00A858E4">
      <w:pPr>
        <w:tabs>
          <w:tab w:val="left" w:pos="2940"/>
        </w:tabs>
        <w:rPr>
          <w:noProof/>
          <w:lang w:eastAsia="fr-CA"/>
        </w:rPr>
      </w:pPr>
    </w:p>
    <w:p w:rsidR="00A858E4" w:rsidRDefault="00A858E4" w:rsidP="00A858E4">
      <w:pPr>
        <w:tabs>
          <w:tab w:val="left" w:pos="2940"/>
        </w:tabs>
        <w:rPr>
          <w:noProof/>
          <w:lang w:eastAsia="fr-CA"/>
        </w:rPr>
      </w:pPr>
    </w:p>
    <w:p w:rsidR="00A858E4" w:rsidRDefault="00A858E4" w:rsidP="00A858E4">
      <w:pPr>
        <w:tabs>
          <w:tab w:val="left" w:pos="2940"/>
        </w:tabs>
        <w:rPr>
          <w:noProof/>
          <w:lang w:eastAsia="fr-CA"/>
        </w:rPr>
      </w:pPr>
    </w:p>
    <w:p w:rsidR="00A858E4" w:rsidRDefault="00A858E4" w:rsidP="00A858E4">
      <w:pPr>
        <w:tabs>
          <w:tab w:val="left" w:pos="2940"/>
        </w:tabs>
        <w:rPr>
          <w:noProof/>
          <w:lang w:eastAsia="fr-CA"/>
        </w:rPr>
      </w:pPr>
    </w:p>
    <w:p w:rsidR="00A858E4" w:rsidRDefault="00A858E4" w:rsidP="00A858E4">
      <w:pPr>
        <w:tabs>
          <w:tab w:val="left" w:pos="2940"/>
        </w:tabs>
        <w:rPr>
          <w:noProof/>
          <w:lang w:eastAsia="fr-CA"/>
        </w:rPr>
      </w:pPr>
    </w:p>
    <w:p w:rsidR="00A858E4" w:rsidRDefault="00A858E4" w:rsidP="00A858E4">
      <w:pPr>
        <w:tabs>
          <w:tab w:val="left" w:pos="2940"/>
        </w:tabs>
        <w:rPr>
          <w:noProof/>
          <w:lang w:eastAsia="fr-CA"/>
        </w:rPr>
      </w:pPr>
    </w:p>
    <w:p w:rsidR="00A858E4" w:rsidRDefault="00A858E4" w:rsidP="00A858E4">
      <w:pPr>
        <w:tabs>
          <w:tab w:val="left" w:pos="2940"/>
        </w:tabs>
        <w:rPr>
          <w:noProof/>
          <w:lang w:eastAsia="fr-CA"/>
        </w:rPr>
      </w:pPr>
    </w:p>
    <w:p w:rsidR="00A858E4" w:rsidRDefault="00A858E4" w:rsidP="00A858E4">
      <w:pPr>
        <w:tabs>
          <w:tab w:val="left" w:pos="2940"/>
        </w:tabs>
        <w:rPr>
          <w:noProof/>
          <w:lang w:eastAsia="fr-CA"/>
        </w:rPr>
      </w:pPr>
    </w:p>
    <w:p w:rsidR="00A858E4" w:rsidRDefault="00A858E4" w:rsidP="00A858E4">
      <w:pPr>
        <w:tabs>
          <w:tab w:val="left" w:pos="2940"/>
        </w:tabs>
        <w:rPr>
          <w:noProof/>
          <w:lang w:eastAsia="fr-CA"/>
        </w:rPr>
      </w:pPr>
    </w:p>
    <w:p w:rsidR="00A858E4" w:rsidRDefault="00A858E4" w:rsidP="00A858E4">
      <w:pPr>
        <w:tabs>
          <w:tab w:val="left" w:pos="2940"/>
        </w:tabs>
        <w:rPr>
          <w:noProof/>
          <w:lang w:eastAsia="fr-CA"/>
        </w:rPr>
      </w:pPr>
      <w:r>
        <w:rPr>
          <w:noProof/>
          <w:lang w:eastAsia="fr-CA"/>
        </w:rPr>
        <w:t>MENU</w:t>
      </w:r>
    </w:p>
    <w:p w:rsidR="00A858E4" w:rsidRDefault="00A858E4" w:rsidP="00A858E4">
      <w:pPr>
        <w:tabs>
          <w:tab w:val="left" w:pos="2940"/>
        </w:tabs>
        <w:rPr>
          <w:noProof/>
          <w:lang w:eastAsia="fr-CA"/>
        </w:rPr>
      </w:pPr>
      <w:r>
        <w:rPr>
          <w:noProof/>
          <w:lang w:eastAsia="fr-CA"/>
        </w:rPr>
        <w:lastRenderedPageBreak/>
        <w:drawing>
          <wp:inline distT="0" distB="0" distL="0" distR="0" wp14:anchorId="7069DD32" wp14:editId="2857C379">
            <wp:extent cx="4655820" cy="3459480"/>
            <wp:effectExtent l="0" t="0" r="0" b="7620"/>
            <wp:docPr id="2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5820" cy="3459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58E4" w:rsidRDefault="00A858E4" w:rsidP="00A858E4">
      <w:pPr>
        <w:tabs>
          <w:tab w:val="left" w:pos="2940"/>
        </w:tabs>
        <w:rPr>
          <w:noProof/>
          <w:lang w:eastAsia="fr-CA"/>
        </w:rPr>
      </w:pPr>
    </w:p>
    <w:p w:rsidR="00A858E4" w:rsidRDefault="00A858E4" w:rsidP="00A858E4">
      <w:pPr>
        <w:tabs>
          <w:tab w:val="left" w:pos="2940"/>
        </w:tabs>
        <w:rPr>
          <w:noProof/>
          <w:lang w:eastAsia="fr-CA"/>
        </w:rPr>
      </w:pPr>
    </w:p>
    <w:p w:rsidR="00A858E4" w:rsidRDefault="00A858E4" w:rsidP="00A858E4">
      <w:pPr>
        <w:tabs>
          <w:tab w:val="left" w:pos="2940"/>
        </w:tabs>
        <w:rPr>
          <w:noProof/>
          <w:lang w:eastAsia="fr-CA"/>
        </w:rPr>
      </w:pPr>
    </w:p>
    <w:p w:rsidR="00A858E4" w:rsidRDefault="00A858E4" w:rsidP="00A858E4">
      <w:pPr>
        <w:tabs>
          <w:tab w:val="left" w:pos="2940"/>
        </w:tabs>
        <w:rPr>
          <w:noProof/>
          <w:lang w:eastAsia="fr-CA"/>
        </w:rPr>
      </w:pPr>
    </w:p>
    <w:p w:rsidR="00A858E4" w:rsidRDefault="00A858E4" w:rsidP="00A858E4">
      <w:pPr>
        <w:tabs>
          <w:tab w:val="left" w:pos="2940"/>
        </w:tabs>
        <w:rPr>
          <w:noProof/>
          <w:lang w:eastAsia="fr-CA"/>
        </w:rPr>
      </w:pPr>
    </w:p>
    <w:p w:rsidR="00A858E4" w:rsidRDefault="00A858E4" w:rsidP="00A858E4">
      <w:pPr>
        <w:tabs>
          <w:tab w:val="left" w:pos="2940"/>
        </w:tabs>
        <w:rPr>
          <w:noProof/>
          <w:lang w:eastAsia="fr-CA"/>
        </w:rPr>
      </w:pPr>
    </w:p>
    <w:p w:rsidR="00A858E4" w:rsidRDefault="00A858E4" w:rsidP="00A858E4">
      <w:pPr>
        <w:tabs>
          <w:tab w:val="left" w:pos="2940"/>
        </w:tabs>
        <w:rPr>
          <w:noProof/>
          <w:lang w:eastAsia="fr-CA"/>
        </w:rPr>
      </w:pPr>
    </w:p>
    <w:p w:rsidR="00A858E4" w:rsidRDefault="00A858E4" w:rsidP="00A858E4">
      <w:pPr>
        <w:tabs>
          <w:tab w:val="left" w:pos="2940"/>
        </w:tabs>
        <w:rPr>
          <w:noProof/>
          <w:lang w:eastAsia="fr-CA"/>
        </w:rPr>
      </w:pPr>
    </w:p>
    <w:p w:rsidR="00A858E4" w:rsidRDefault="00A858E4" w:rsidP="00A858E4">
      <w:pPr>
        <w:tabs>
          <w:tab w:val="left" w:pos="2940"/>
        </w:tabs>
        <w:rPr>
          <w:noProof/>
          <w:lang w:eastAsia="fr-CA"/>
        </w:rPr>
      </w:pPr>
    </w:p>
    <w:p w:rsidR="00A858E4" w:rsidRDefault="00A858E4" w:rsidP="00A858E4">
      <w:pPr>
        <w:tabs>
          <w:tab w:val="left" w:pos="2940"/>
        </w:tabs>
        <w:rPr>
          <w:noProof/>
          <w:lang w:eastAsia="fr-CA"/>
        </w:rPr>
      </w:pPr>
    </w:p>
    <w:p w:rsidR="00A858E4" w:rsidRDefault="00A858E4" w:rsidP="00A858E4">
      <w:pPr>
        <w:tabs>
          <w:tab w:val="left" w:pos="2940"/>
        </w:tabs>
        <w:rPr>
          <w:noProof/>
          <w:lang w:eastAsia="fr-CA"/>
        </w:rPr>
      </w:pPr>
    </w:p>
    <w:p w:rsidR="00A858E4" w:rsidRDefault="00A858E4" w:rsidP="00A858E4">
      <w:pPr>
        <w:tabs>
          <w:tab w:val="left" w:pos="2940"/>
        </w:tabs>
        <w:rPr>
          <w:noProof/>
          <w:lang w:eastAsia="fr-CA"/>
        </w:rPr>
      </w:pPr>
    </w:p>
    <w:p w:rsidR="00A858E4" w:rsidRDefault="00A858E4" w:rsidP="00A858E4">
      <w:pPr>
        <w:tabs>
          <w:tab w:val="left" w:pos="2940"/>
        </w:tabs>
        <w:rPr>
          <w:noProof/>
          <w:lang w:eastAsia="fr-CA"/>
        </w:rPr>
      </w:pPr>
    </w:p>
    <w:p w:rsidR="00A858E4" w:rsidRDefault="00A858E4" w:rsidP="00A858E4">
      <w:pPr>
        <w:tabs>
          <w:tab w:val="left" w:pos="2940"/>
        </w:tabs>
        <w:rPr>
          <w:noProof/>
          <w:lang w:eastAsia="fr-CA"/>
        </w:rPr>
      </w:pPr>
      <w:r>
        <w:rPr>
          <w:noProof/>
          <w:lang w:eastAsia="fr-CA"/>
        </w:rPr>
        <w:t>PAUSE</w:t>
      </w:r>
    </w:p>
    <w:p w:rsidR="00A858E4" w:rsidRDefault="00A858E4" w:rsidP="00A858E4">
      <w:pPr>
        <w:tabs>
          <w:tab w:val="left" w:pos="2940"/>
        </w:tabs>
        <w:rPr>
          <w:noProof/>
          <w:lang w:eastAsia="fr-CA"/>
        </w:rPr>
      </w:pPr>
      <w:r>
        <w:rPr>
          <w:noProof/>
          <w:lang w:eastAsia="fr-CA"/>
        </w:rPr>
        <w:lastRenderedPageBreak/>
        <w:drawing>
          <wp:inline distT="0" distB="0" distL="0" distR="0" wp14:anchorId="49F2B99F" wp14:editId="7FC7D93B">
            <wp:extent cx="4686300" cy="3459480"/>
            <wp:effectExtent l="0" t="0" r="0" b="7620"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300" cy="3459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58E4" w:rsidRDefault="00A858E4" w:rsidP="00A858E4">
      <w:pPr>
        <w:tabs>
          <w:tab w:val="left" w:pos="2940"/>
        </w:tabs>
        <w:rPr>
          <w:noProof/>
          <w:lang w:eastAsia="fr-CA"/>
        </w:rPr>
      </w:pPr>
    </w:p>
    <w:p w:rsidR="00A858E4" w:rsidRDefault="00A858E4" w:rsidP="00A858E4">
      <w:pPr>
        <w:tabs>
          <w:tab w:val="left" w:pos="2940"/>
        </w:tabs>
        <w:rPr>
          <w:noProof/>
          <w:lang w:eastAsia="fr-CA"/>
        </w:rPr>
      </w:pPr>
    </w:p>
    <w:p w:rsidR="00A858E4" w:rsidRDefault="00A858E4" w:rsidP="00A858E4">
      <w:pPr>
        <w:tabs>
          <w:tab w:val="left" w:pos="2940"/>
        </w:tabs>
        <w:rPr>
          <w:noProof/>
          <w:lang w:eastAsia="fr-CA"/>
        </w:rPr>
      </w:pPr>
    </w:p>
    <w:p w:rsidR="00A858E4" w:rsidRDefault="00A858E4" w:rsidP="00A858E4">
      <w:pPr>
        <w:tabs>
          <w:tab w:val="left" w:pos="2940"/>
        </w:tabs>
        <w:rPr>
          <w:noProof/>
          <w:lang w:eastAsia="fr-CA"/>
        </w:rPr>
      </w:pPr>
    </w:p>
    <w:p w:rsidR="00A858E4" w:rsidRDefault="00A858E4" w:rsidP="00A858E4">
      <w:pPr>
        <w:tabs>
          <w:tab w:val="left" w:pos="2940"/>
        </w:tabs>
        <w:rPr>
          <w:noProof/>
          <w:lang w:eastAsia="fr-CA"/>
        </w:rPr>
      </w:pPr>
    </w:p>
    <w:p w:rsidR="00A858E4" w:rsidRDefault="00A858E4" w:rsidP="00A858E4">
      <w:pPr>
        <w:tabs>
          <w:tab w:val="left" w:pos="2940"/>
        </w:tabs>
        <w:rPr>
          <w:noProof/>
          <w:lang w:eastAsia="fr-CA"/>
        </w:rPr>
      </w:pPr>
    </w:p>
    <w:p w:rsidR="00A858E4" w:rsidRDefault="00A858E4" w:rsidP="00A858E4">
      <w:pPr>
        <w:tabs>
          <w:tab w:val="left" w:pos="2940"/>
        </w:tabs>
        <w:rPr>
          <w:noProof/>
          <w:lang w:eastAsia="fr-CA"/>
        </w:rPr>
      </w:pPr>
    </w:p>
    <w:p w:rsidR="00A858E4" w:rsidRDefault="00A858E4" w:rsidP="00A858E4">
      <w:pPr>
        <w:tabs>
          <w:tab w:val="left" w:pos="2940"/>
        </w:tabs>
        <w:rPr>
          <w:noProof/>
          <w:lang w:eastAsia="fr-CA"/>
        </w:rPr>
      </w:pPr>
    </w:p>
    <w:p w:rsidR="00A858E4" w:rsidRDefault="00A858E4" w:rsidP="00A858E4">
      <w:pPr>
        <w:tabs>
          <w:tab w:val="left" w:pos="2940"/>
        </w:tabs>
        <w:rPr>
          <w:noProof/>
          <w:lang w:eastAsia="fr-CA"/>
        </w:rPr>
      </w:pPr>
    </w:p>
    <w:p w:rsidR="00A858E4" w:rsidRDefault="00A858E4" w:rsidP="00A858E4">
      <w:pPr>
        <w:tabs>
          <w:tab w:val="left" w:pos="2940"/>
        </w:tabs>
        <w:rPr>
          <w:noProof/>
          <w:lang w:eastAsia="fr-CA"/>
        </w:rPr>
      </w:pPr>
    </w:p>
    <w:p w:rsidR="00A858E4" w:rsidRDefault="00A858E4" w:rsidP="00A858E4">
      <w:pPr>
        <w:tabs>
          <w:tab w:val="left" w:pos="2940"/>
        </w:tabs>
        <w:rPr>
          <w:noProof/>
          <w:lang w:eastAsia="fr-CA"/>
        </w:rPr>
      </w:pPr>
    </w:p>
    <w:p w:rsidR="00A858E4" w:rsidRDefault="00A858E4" w:rsidP="00A858E4">
      <w:pPr>
        <w:tabs>
          <w:tab w:val="left" w:pos="2940"/>
        </w:tabs>
        <w:rPr>
          <w:noProof/>
          <w:lang w:eastAsia="fr-CA"/>
        </w:rPr>
      </w:pPr>
    </w:p>
    <w:p w:rsidR="00A858E4" w:rsidRDefault="00A858E4" w:rsidP="00A858E4">
      <w:pPr>
        <w:tabs>
          <w:tab w:val="left" w:pos="2940"/>
        </w:tabs>
        <w:rPr>
          <w:noProof/>
          <w:lang w:eastAsia="fr-CA"/>
        </w:rPr>
      </w:pPr>
      <w:r>
        <w:rPr>
          <w:noProof/>
          <w:lang w:eastAsia="fr-CA"/>
        </w:rPr>
        <w:t>GAME OVER</w:t>
      </w:r>
    </w:p>
    <w:p w:rsidR="00A858E4" w:rsidRDefault="00A858E4" w:rsidP="00A858E4">
      <w:pPr>
        <w:rPr>
          <w:noProof/>
          <w:lang w:eastAsia="fr-CA"/>
        </w:rPr>
      </w:pPr>
      <w:r>
        <w:rPr>
          <w:noProof/>
          <w:lang w:eastAsia="fr-CA"/>
        </w:rPr>
        <w:lastRenderedPageBreak/>
        <w:drawing>
          <wp:inline distT="0" distB="0" distL="0" distR="0" wp14:anchorId="30E5AFC9" wp14:editId="76957587">
            <wp:extent cx="4686300" cy="3459480"/>
            <wp:effectExtent l="0" t="0" r="0" b="7620"/>
            <wp:docPr id="5" name="Imag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300" cy="3459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58E4" w:rsidRDefault="00A858E4" w:rsidP="00A858E4">
      <w:pPr>
        <w:rPr>
          <w:noProof/>
          <w:lang w:eastAsia="fr-CA"/>
        </w:rPr>
      </w:pPr>
    </w:p>
    <w:p w:rsidR="00A858E4" w:rsidRDefault="00A858E4" w:rsidP="00A858E4">
      <w:pPr>
        <w:rPr>
          <w:noProof/>
          <w:lang w:eastAsia="fr-CA"/>
        </w:rPr>
      </w:pPr>
    </w:p>
    <w:p w:rsidR="00A858E4" w:rsidRDefault="00A858E4" w:rsidP="00A858E4">
      <w:pPr>
        <w:rPr>
          <w:noProof/>
          <w:lang w:eastAsia="fr-CA"/>
        </w:rPr>
      </w:pPr>
    </w:p>
    <w:p w:rsidR="00A858E4" w:rsidRDefault="00A858E4" w:rsidP="00A858E4">
      <w:pPr>
        <w:rPr>
          <w:noProof/>
          <w:lang w:eastAsia="fr-CA"/>
        </w:rPr>
      </w:pPr>
    </w:p>
    <w:p w:rsidR="00A858E4" w:rsidRDefault="00A858E4" w:rsidP="00A858E4">
      <w:pPr>
        <w:rPr>
          <w:noProof/>
          <w:lang w:eastAsia="fr-CA"/>
        </w:rPr>
      </w:pPr>
    </w:p>
    <w:p w:rsidR="00A858E4" w:rsidRDefault="00A858E4" w:rsidP="00A858E4">
      <w:pPr>
        <w:rPr>
          <w:noProof/>
          <w:lang w:eastAsia="fr-CA"/>
        </w:rPr>
      </w:pPr>
    </w:p>
    <w:p w:rsidR="00A858E4" w:rsidRDefault="00A858E4" w:rsidP="00A858E4">
      <w:pPr>
        <w:rPr>
          <w:noProof/>
          <w:lang w:eastAsia="fr-CA"/>
        </w:rPr>
      </w:pPr>
    </w:p>
    <w:p w:rsidR="00A858E4" w:rsidRDefault="00A858E4" w:rsidP="00A858E4">
      <w:pPr>
        <w:rPr>
          <w:noProof/>
          <w:lang w:eastAsia="fr-CA"/>
        </w:rPr>
      </w:pPr>
    </w:p>
    <w:p w:rsidR="00A858E4" w:rsidRDefault="00A858E4" w:rsidP="00A858E4">
      <w:pPr>
        <w:rPr>
          <w:noProof/>
          <w:lang w:eastAsia="fr-CA"/>
        </w:rPr>
      </w:pPr>
    </w:p>
    <w:p w:rsidR="00A858E4" w:rsidRDefault="00A858E4" w:rsidP="00A858E4">
      <w:pPr>
        <w:rPr>
          <w:noProof/>
          <w:lang w:eastAsia="fr-CA"/>
        </w:rPr>
      </w:pPr>
    </w:p>
    <w:p w:rsidR="00A858E4" w:rsidRDefault="00A858E4" w:rsidP="00A858E4">
      <w:pPr>
        <w:rPr>
          <w:noProof/>
          <w:lang w:eastAsia="fr-CA"/>
        </w:rPr>
      </w:pPr>
    </w:p>
    <w:p w:rsidR="00A858E4" w:rsidRDefault="00A858E4" w:rsidP="00A858E4">
      <w:pPr>
        <w:rPr>
          <w:noProof/>
          <w:lang w:eastAsia="fr-CA"/>
        </w:rPr>
      </w:pPr>
    </w:p>
    <w:p w:rsidR="00A858E4" w:rsidRDefault="00A858E4" w:rsidP="00A858E4">
      <w:pPr>
        <w:rPr>
          <w:noProof/>
          <w:lang w:eastAsia="fr-CA"/>
        </w:rPr>
      </w:pPr>
    </w:p>
    <w:p w:rsidR="00A858E4" w:rsidRDefault="00A858E4" w:rsidP="00A858E4">
      <w:pPr>
        <w:rPr>
          <w:noProof/>
          <w:lang w:eastAsia="fr-CA"/>
        </w:rPr>
      </w:pPr>
      <w:r>
        <w:rPr>
          <w:noProof/>
          <w:lang w:eastAsia="fr-CA"/>
        </w:rPr>
        <w:t>SAUVEGARDER</w:t>
      </w:r>
    </w:p>
    <w:p w:rsidR="00A858E4" w:rsidRDefault="00A858E4" w:rsidP="00A858E4">
      <w:pPr>
        <w:rPr>
          <w:noProof/>
          <w:lang w:eastAsia="fr-CA"/>
        </w:rPr>
      </w:pPr>
      <w:r>
        <w:rPr>
          <w:noProof/>
          <w:lang w:eastAsia="fr-CA"/>
        </w:rPr>
        <w:lastRenderedPageBreak/>
        <w:drawing>
          <wp:inline distT="0" distB="0" distL="0" distR="0" wp14:anchorId="5ECAAF22" wp14:editId="20AD8531">
            <wp:extent cx="4686300" cy="3459480"/>
            <wp:effectExtent l="0" t="0" r="0" b="7620"/>
            <wp:docPr id="6" name="Imag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300" cy="3459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58E4" w:rsidRDefault="00A858E4" w:rsidP="00A858E4">
      <w:pPr>
        <w:rPr>
          <w:noProof/>
          <w:lang w:eastAsia="fr-CA"/>
        </w:rPr>
      </w:pPr>
    </w:p>
    <w:p w:rsidR="00A858E4" w:rsidRDefault="00A858E4" w:rsidP="00A858E4">
      <w:pPr>
        <w:rPr>
          <w:noProof/>
          <w:lang w:eastAsia="fr-CA"/>
        </w:rPr>
      </w:pPr>
    </w:p>
    <w:p w:rsidR="00A858E4" w:rsidRDefault="00A858E4" w:rsidP="00A858E4">
      <w:pPr>
        <w:rPr>
          <w:noProof/>
          <w:lang w:eastAsia="fr-CA"/>
        </w:rPr>
      </w:pPr>
    </w:p>
    <w:p w:rsidR="00A858E4" w:rsidRDefault="00A858E4" w:rsidP="00A858E4">
      <w:pPr>
        <w:rPr>
          <w:noProof/>
          <w:lang w:eastAsia="fr-CA"/>
        </w:rPr>
      </w:pPr>
    </w:p>
    <w:p w:rsidR="00A858E4" w:rsidRDefault="00A858E4" w:rsidP="00A858E4">
      <w:pPr>
        <w:rPr>
          <w:noProof/>
          <w:lang w:eastAsia="fr-CA"/>
        </w:rPr>
      </w:pPr>
    </w:p>
    <w:p w:rsidR="00A858E4" w:rsidRDefault="00A858E4" w:rsidP="00A858E4">
      <w:pPr>
        <w:rPr>
          <w:noProof/>
          <w:lang w:eastAsia="fr-CA"/>
        </w:rPr>
      </w:pPr>
    </w:p>
    <w:p w:rsidR="00A858E4" w:rsidRDefault="00A858E4" w:rsidP="00A858E4">
      <w:pPr>
        <w:rPr>
          <w:noProof/>
          <w:lang w:eastAsia="fr-CA"/>
        </w:rPr>
      </w:pPr>
    </w:p>
    <w:p w:rsidR="00A858E4" w:rsidRDefault="00A858E4" w:rsidP="00A858E4">
      <w:pPr>
        <w:rPr>
          <w:noProof/>
          <w:lang w:eastAsia="fr-CA"/>
        </w:rPr>
      </w:pPr>
    </w:p>
    <w:p w:rsidR="00A858E4" w:rsidRDefault="00A858E4" w:rsidP="00A858E4">
      <w:pPr>
        <w:rPr>
          <w:noProof/>
          <w:lang w:eastAsia="fr-CA"/>
        </w:rPr>
      </w:pPr>
    </w:p>
    <w:p w:rsidR="00A858E4" w:rsidRDefault="00A858E4" w:rsidP="00A858E4">
      <w:pPr>
        <w:rPr>
          <w:noProof/>
          <w:lang w:eastAsia="fr-CA"/>
        </w:rPr>
      </w:pPr>
    </w:p>
    <w:p w:rsidR="00A858E4" w:rsidRDefault="00A858E4" w:rsidP="00A858E4">
      <w:pPr>
        <w:rPr>
          <w:noProof/>
          <w:lang w:eastAsia="fr-CA"/>
        </w:rPr>
      </w:pPr>
    </w:p>
    <w:p w:rsidR="00A858E4" w:rsidRDefault="00A858E4" w:rsidP="00A858E4">
      <w:pPr>
        <w:rPr>
          <w:noProof/>
          <w:lang w:eastAsia="fr-CA"/>
        </w:rPr>
      </w:pPr>
    </w:p>
    <w:p w:rsidR="00A858E4" w:rsidRDefault="00A858E4" w:rsidP="00A858E4">
      <w:pPr>
        <w:rPr>
          <w:noProof/>
          <w:lang w:eastAsia="fr-CA"/>
        </w:rPr>
      </w:pPr>
    </w:p>
    <w:p w:rsidR="00A858E4" w:rsidRDefault="00A858E4" w:rsidP="00A858E4">
      <w:pPr>
        <w:rPr>
          <w:noProof/>
          <w:lang w:eastAsia="fr-CA"/>
        </w:rPr>
      </w:pPr>
      <w:r>
        <w:rPr>
          <w:noProof/>
          <w:lang w:eastAsia="fr-CA"/>
        </w:rPr>
        <w:t>HIGH SCORE</w:t>
      </w:r>
    </w:p>
    <w:p w:rsidR="00A858E4" w:rsidRDefault="00A858E4" w:rsidP="00A858E4">
      <w:pPr>
        <w:rPr>
          <w:noProof/>
          <w:lang w:eastAsia="fr-CA"/>
        </w:rPr>
      </w:pPr>
      <w:bookmarkStart w:id="1" w:name="_GoBack"/>
      <w:r>
        <w:rPr>
          <w:noProof/>
          <w:lang w:eastAsia="fr-CA"/>
        </w:rPr>
        <w:lastRenderedPageBreak/>
        <w:drawing>
          <wp:inline distT="0" distB="0" distL="0" distR="0" wp14:anchorId="3BDB7A79" wp14:editId="6DF64D58">
            <wp:extent cx="4686300" cy="3459480"/>
            <wp:effectExtent l="0" t="0" r="0" b="7620"/>
            <wp:docPr id="7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300" cy="3459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1"/>
    <w:p w:rsidR="00A858E4" w:rsidRDefault="00A858E4" w:rsidP="00A858E4">
      <w:pPr>
        <w:rPr>
          <w:noProof/>
          <w:lang w:eastAsia="fr-CA"/>
        </w:rPr>
      </w:pPr>
    </w:p>
    <w:p w:rsidR="00A858E4" w:rsidRDefault="00A858E4" w:rsidP="00A858E4">
      <w:pPr>
        <w:rPr>
          <w:noProof/>
          <w:lang w:eastAsia="fr-CA"/>
        </w:rPr>
      </w:pPr>
    </w:p>
    <w:p w:rsidR="00A858E4" w:rsidRDefault="00A858E4" w:rsidP="00A858E4">
      <w:pPr>
        <w:rPr>
          <w:noProof/>
          <w:lang w:eastAsia="fr-CA"/>
        </w:rPr>
      </w:pPr>
    </w:p>
    <w:p w:rsidR="00A858E4" w:rsidRDefault="00A858E4" w:rsidP="00A858E4">
      <w:pPr>
        <w:rPr>
          <w:noProof/>
          <w:lang w:eastAsia="fr-CA"/>
        </w:rPr>
      </w:pPr>
    </w:p>
    <w:p w:rsidR="00A858E4" w:rsidRDefault="00A858E4" w:rsidP="00A858E4">
      <w:pPr>
        <w:rPr>
          <w:noProof/>
          <w:lang w:eastAsia="fr-CA"/>
        </w:rPr>
      </w:pPr>
    </w:p>
    <w:p w:rsidR="00321A01" w:rsidRDefault="00321A01" w:rsidP="00A858E4">
      <w:pPr>
        <w:rPr>
          <w:noProof/>
          <w:lang w:eastAsia="fr-CA"/>
        </w:rPr>
      </w:pPr>
    </w:p>
    <w:p w:rsidR="00321A01" w:rsidRDefault="00321A01" w:rsidP="00A858E4">
      <w:pPr>
        <w:rPr>
          <w:noProof/>
          <w:lang w:eastAsia="fr-CA"/>
        </w:rPr>
      </w:pPr>
    </w:p>
    <w:p w:rsidR="00321A01" w:rsidRDefault="00321A01" w:rsidP="00A858E4">
      <w:pPr>
        <w:rPr>
          <w:noProof/>
          <w:lang w:eastAsia="fr-CA"/>
        </w:rPr>
      </w:pPr>
    </w:p>
    <w:p w:rsidR="00321A01" w:rsidRDefault="00321A01" w:rsidP="00A858E4">
      <w:pPr>
        <w:rPr>
          <w:noProof/>
          <w:lang w:eastAsia="fr-CA"/>
        </w:rPr>
      </w:pPr>
    </w:p>
    <w:p w:rsidR="00321A01" w:rsidRDefault="00321A01" w:rsidP="00A858E4">
      <w:pPr>
        <w:rPr>
          <w:noProof/>
          <w:lang w:eastAsia="fr-CA"/>
        </w:rPr>
      </w:pPr>
    </w:p>
    <w:p w:rsidR="00321A01" w:rsidRDefault="00321A01" w:rsidP="00A858E4">
      <w:pPr>
        <w:rPr>
          <w:noProof/>
          <w:lang w:eastAsia="fr-CA"/>
        </w:rPr>
      </w:pPr>
    </w:p>
    <w:p w:rsidR="00321A01" w:rsidRDefault="00321A01" w:rsidP="00A858E4">
      <w:pPr>
        <w:rPr>
          <w:noProof/>
          <w:lang w:eastAsia="fr-CA"/>
        </w:rPr>
      </w:pPr>
    </w:p>
    <w:p w:rsidR="00321A01" w:rsidRDefault="00321A01" w:rsidP="00A858E4">
      <w:pPr>
        <w:rPr>
          <w:noProof/>
          <w:lang w:eastAsia="fr-CA"/>
        </w:rPr>
      </w:pPr>
    </w:p>
    <w:p w:rsidR="00321A01" w:rsidRDefault="00321A01" w:rsidP="00A858E4">
      <w:pPr>
        <w:rPr>
          <w:noProof/>
          <w:lang w:eastAsia="fr-CA"/>
        </w:rPr>
      </w:pPr>
      <w:r>
        <w:rPr>
          <w:noProof/>
          <w:lang w:eastAsia="fr-CA"/>
        </w:rPr>
        <w:lastRenderedPageBreak/>
        <w:drawing>
          <wp:inline distT="0" distB="0" distL="0" distR="0" wp14:anchorId="1D021D8F" wp14:editId="7534C2B3">
            <wp:extent cx="5486400" cy="3290211"/>
            <wp:effectExtent l="0" t="0" r="0" b="5715"/>
            <wp:docPr id="9" name="Image 9" descr="D:\Synthese\Cas d'us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Synthese\Cas d'usage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2902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321A01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858E4" w:rsidRDefault="00A858E4" w:rsidP="00A858E4">
      <w:pPr>
        <w:spacing w:after="0" w:line="240" w:lineRule="auto"/>
      </w:pPr>
      <w:r>
        <w:separator/>
      </w:r>
    </w:p>
  </w:endnote>
  <w:endnote w:type="continuationSeparator" w:id="0">
    <w:p w:rsidR="00A858E4" w:rsidRDefault="00A858E4" w:rsidP="00A858E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altName w:val="Calibri"/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858E4" w:rsidRDefault="00A858E4" w:rsidP="00A858E4">
      <w:pPr>
        <w:spacing w:after="0" w:line="240" w:lineRule="auto"/>
      </w:pPr>
      <w:r>
        <w:separator/>
      </w:r>
    </w:p>
  </w:footnote>
  <w:footnote w:type="continuationSeparator" w:id="0">
    <w:p w:rsidR="00A858E4" w:rsidRDefault="00A858E4" w:rsidP="00A858E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A544D9"/>
    <w:multiLevelType w:val="hybridMultilevel"/>
    <w:tmpl w:val="230CFCAE"/>
    <w:lvl w:ilvl="0" w:tplc="17FEF2CC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99932C4"/>
    <w:multiLevelType w:val="hybridMultilevel"/>
    <w:tmpl w:val="1C86A6B6"/>
    <w:lvl w:ilvl="0" w:tplc="40E628C2">
      <w:numFmt w:val="bullet"/>
      <w:lvlText w:val="-"/>
      <w:lvlJc w:val="left"/>
      <w:pPr>
        <w:ind w:left="1116" w:hanging="360"/>
      </w:pPr>
      <w:rPr>
        <w:rFonts w:ascii="Calibri" w:eastAsiaTheme="minorHAnsi" w:hAnsi="Calibri" w:cstheme="minorBidi" w:hint="default"/>
      </w:rPr>
    </w:lvl>
    <w:lvl w:ilvl="1" w:tplc="0C0C0003" w:tentative="1">
      <w:start w:val="1"/>
      <w:numFmt w:val="bullet"/>
      <w:lvlText w:val="o"/>
      <w:lvlJc w:val="left"/>
      <w:pPr>
        <w:ind w:left="1836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556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276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996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716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436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156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876" w:hanging="360"/>
      </w:pPr>
      <w:rPr>
        <w:rFonts w:ascii="Wingdings" w:hAnsi="Wingdings" w:hint="default"/>
      </w:rPr>
    </w:lvl>
  </w:abstractNum>
  <w:abstractNum w:abstractNumId="2">
    <w:nsid w:val="52C21470"/>
    <w:multiLevelType w:val="hybridMultilevel"/>
    <w:tmpl w:val="D8EEBD04"/>
    <w:lvl w:ilvl="0" w:tplc="EB84ED58">
      <w:numFmt w:val="bullet"/>
      <w:lvlText w:val="-"/>
      <w:lvlJc w:val="left"/>
      <w:pPr>
        <w:ind w:left="1068" w:hanging="360"/>
      </w:pPr>
      <w:rPr>
        <w:rFonts w:ascii="Calibri" w:eastAsiaTheme="minorHAnsi" w:hAnsi="Calibri" w:cstheme="minorBidi" w:hint="default"/>
      </w:rPr>
    </w:lvl>
    <w:lvl w:ilvl="1" w:tplc="0C0C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>
    <w:nsid w:val="675911BB"/>
    <w:multiLevelType w:val="hybridMultilevel"/>
    <w:tmpl w:val="FE884B80"/>
    <w:lvl w:ilvl="0" w:tplc="301AB150">
      <w:numFmt w:val="bullet"/>
      <w:lvlText w:val="-"/>
      <w:lvlJc w:val="left"/>
      <w:pPr>
        <w:ind w:left="360" w:hanging="360"/>
      </w:pPr>
      <w:rPr>
        <w:rFonts w:ascii="Calibri" w:eastAsiaTheme="minorHAnsi" w:hAnsi="Calibri" w:cstheme="minorBidi" w:hint="default"/>
      </w:rPr>
    </w:lvl>
    <w:lvl w:ilvl="1" w:tplc="0C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6D4E06E8"/>
    <w:multiLevelType w:val="hybridMultilevel"/>
    <w:tmpl w:val="15549328"/>
    <w:lvl w:ilvl="0" w:tplc="31F26E1E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7F7162F"/>
    <w:multiLevelType w:val="hybridMultilevel"/>
    <w:tmpl w:val="6DD85434"/>
    <w:lvl w:ilvl="0" w:tplc="37F2ABE2">
      <w:numFmt w:val="bullet"/>
      <w:lvlText w:val="-"/>
      <w:lvlJc w:val="left"/>
      <w:pPr>
        <w:ind w:left="1068" w:hanging="360"/>
      </w:pPr>
      <w:rPr>
        <w:rFonts w:ascii="Calibri" w:eastAsiaTheme="minorHAnsi" w:hAnsi="Calibri" w:cstheme="minorBidi" w:hint="default"/>
      </w:rPr>
    </w:lvl>
    <w:lvl w:ilvl="1" w:tplc="0C0C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4"/>
  </w:num>
  <w:num w:numId="4">
    <w:abstractNumId w:val="3"/>
  </w:num>
  <w:num w:numId="5">
    <w:abstractNumId w:val="0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68A2"/>
    <w:rsid w:val="00023386"/>
    <w:rsid w:val="00055BC5"/>
    <w:rsid w:val="0008214F"/>
    <w:rsid w:val="000D6ED2"/>
    <w:rsid w:val="000E321C"/>
    <w:rsid w:val="00111BEE"/>
    <w:rsid w:val="00120442"/>
    <w:rsid w:val="0015067B"/>
    <w:rsid w:val="00151057"/>
    <w:rsid w:val="002168A2"/>
    <w:rsid w:val="0028494F"/>
    <w:rsid w:val="002B45F0"/>
    <w:rsid w:val="002C34DA"/>
    <w:rsid w:val="00321A01"/>
    <w:rsid w:val="00364ED7"/>
    <w:rsid w:val="00372C12"/>
    <w:rsid w:val="00393C40"/>
    <w:rsid w:val="003A3632"/>
    <w:rsid w:val="003B1C79"/>
    <w:rsid w:val="00426691"/>
    <w:rsid w:val="00430EAA"/>
    <w:rsid w:val="00491DAF"/>
    <w:rsid w:val="004940F4"/>
    <w:rsid w:val="004B6710"/>
    <w:rsid w:val="00514FA3"/>
    <w:rsid w:val="005711F3"/>
    <w:rsid w:val="005A37B4"/>
    <w:rsid w:val="005B2536"/>
    <w:rsid w:val="005C70D8"/>
    <w:rsid w:val="005F4F3D"/>
    <w:rsid w:val="00627238"/>
    <w:rsid w:val="00644B93"/>
    <w:rsid w:val="0064639E"/>
    <w:rsid w:val="006A7B49"/>
    <w:rsid w:val="006B508F"/>
    <w:rsid w:val="006B6BAD"/>
    <w:rsid w:val="006E74FD"/>
    <w:rsid w:val="00765643"/>
    <w:rsid w:val="00781178"/>
    <w:rsid w:val="007A160C"/>
    <w:rsid w:val="007C05ED"/>
    <w:rsid w:val="0080275C"/>
    <w:rsid w:val="008364AA"/>
    <w:rsid w:val="0085690E"/>
    <w:rsid w:val="0086015F"/>
    <w:rsid w:val="00893EA7"/>
    <w:rsid w:val="009120EE"/>
    <w:rsid w:val="00956075"/>
    <w:rsid w:val="009B68BA"/>
    <w:rsid w:val="009C0A86"/>
    <w:rsid w:val="009F4C74"/>
    <w:rsid w:val="009F7D99"/>
    <w:rsid w:val="00A23702"/>
    <w:rsid w:val="00A326B7"/>
    <w:rsid w:val="00A4215D"/>
    <w:rsid w:val="00A571BD"/>
    <w:rsid w:val="00A84E16"/>
    <w:rsid w:val="00A858E4"/>
    <w:rsid w:val="00AA04DB"/>
    <w:rsid w:val="00AB2B03"/>
    <w:rsid w:val="00B235F0"/>
    <w:rsid w:val="00B25A94"/>
    <w:rsid w:val="00B63662"/>
    <w:rsid w:val="00B65F13"/>
    <w:rsid w:val="00B77F08"/>
    <w:rsid w:val="00BA76AE"/>
    <w:rsid w:val="00BF2E26"/>
    <w:rsid w:val="00C0518C"/>
    <w:rsid w:val="00C06CDE"/>
    <w:rsid w:val="00C77402"/>
    <w:rsid w:val="00C83B50"/>
    <w:rsid w:val="00C8659F"/>
    <w:rsid w:val="00C9396D"/>
    <w:rsid w:val="00CC08AA"/>
    <w:rsid w:val="00CD51EF"/>
    <w:rsid w:val="00CD734F"/>
    <w:rsid w:val="00CE6540"/>
    <w:rsid w:val="00CF2A70"/>
    <w:rsid w:val="00D11E75"/>
    <w:rsid w:val="00D2443C"/>
    <w:rsid w:val="00D43BB6"/>
    <w:rsid w:val="00E33AC6"/>
    <w:rsid w:val="00E35B90"/>
    <w:rsid w:val="00E70C24"/>
    <w:rsid w:val="00E7289F"/>
    <w:rsid w:val="00EB11F8"/>
    <w:rsid w:val="00EC7A04"/>
    <w:rsid w:val="00ED0196"/>
    <w:rsid w:val="00EF460E"/>
    <w:rsid w:val="00EF490D"/>
    <w:rsid w:val="00F25B78"/>
    <w:rsid w:val="00F43A4D"/>
    <w:rsid w:val="00F50BAE"/>
    <w:rsid w:val="00F5656F"/>
    <w:rsid w:val="00F84998"/>
    <w:rsid w:val="00FA3BD1"/>
    <w:rsid w:val="00FA7C72"/>
    <w:rsid w:val="00FB017B"/>
    <w:rsid w:val="00FD3629"/>
    <w:rsid w:val="00FE48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08214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6A7B49"/>
    <w:pPr>
      <w:ind w:left="720"/>
      <w:contextualSpacing/>
    </w:pPr>
  </w:style>
  <w:style w:type="character" w:styleId="Lienhypertexte">
    <w:name w:val="Hyperlink"/>
    <w:basedOn w:val="Policepardfaut"/>
    <w:uiPriority w:val="99"/>
    <w:unhideWhenUsed/>
    <w:rsid w:val="00D43BB6"/>
    <w:rPr>
      <w:color w:val="0000FF" w:themeColor="hyperlink"/>
      <w:u w:val="single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D43BB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D43BB6"/>
    <w:rPr>
      <w:rFonts w:ascii="Tahoma" w:hAnsi="Tahoma" w:cs="Tahoma"/>
      <w:sz w:val="16"/>
      <w:szCs w:val="16"/>
    </w:rPr>
  </w:style>
  <w:style w:type="paragraph" w:styleId="En-tte">
    <w:name w:val="header"/>
    <w:basedOn w:val="Normal"/>
    <w:link w:val="En-tteCar"/>
    <w:uiPriority w:val="99"/>
    <w:unhideWhenUsed/>
    <w:rsid w:val="00A858E4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A858E4"/>
  </w:style>
  <w:style w:type="paragraph" w:styleId="Pieddepage">
    <w:name w:val="footer"/>
    <w:basedOn w:val="Normal"/>
    <w:link w:val="PieddepageCar"/>
    <w:uiPriority w:val="99"/>
    <w:unhideWhenUsed/>
    <w:rsid w:val="00A858E4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A858E4"/>
  </w:style>
  <w:style w:type="character" w:customStyle="1" w:styleId="Titre1Car">
    <w:name w:val="Titre 1 Car"/>
    <w:basedOn w:val="Policepardfaut"/>
    <w:link w:val="Titre1"/>
    <w:uiPriority w:val="9"/>
    <w:rsid w:val="0008214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08214F"/>
    <w:pPr>
      <w:outlineLvl w:val="9"/>
    </w:pPr>
    <w:rPr>
      <w:lang w:eastAsia="fr-CA"/>
    </w:rPr>
  </w:style>
  <w:style w:type="paragraph" w:styleId="TM1">
    <w:name w:val="toc 1"/>
    <w:basedOn w:val="Normal"/>
    <w:next w:val="Normal"/>
    <w:autoRedefine/>
    <w:uiPriority w:val="39"/>
    <w:unhideWhenUsed/>
    <w:rsid w:val="0008214F"/>
    <w:pPr>
      <w:spacing w:after="10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08214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6A7B49"/>
    <w:pPr>
      <w:ind w:left="720"/>
      <w:contextualSpacing/>
    </w:pPr>
  </w:style>
  <w:style w:type="character" w:styleId="Lienhypertexte">
    <w:name w:val="Hyperlink"/>
    <w:basedOn w:val="Policepardfaut"/>
    <w:uiPriority w:val="99"/>
    <w:unhideWhenUsed/>
    <w:rsid w:val="00D43BB6"/>
    <w:rPr>
      <w:color w:val="0000FF" w:themeColor="hyperlink"/>
      <w:u w:val="single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D43BB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D43BB6"/>
    <w:rPr>
      <w:rFonts w:ascii="Tahoma" w:hAnsi="Tahoma" w:cs="Tahoma"/>
      <w:sz w:val="16"/>
      <w:szCs w:val="16"/>
    </w:rPr>
  </w:style>
  <w:style w:type="paragraph" w:styleId="En-tte">
    <w:name w:val="header"/>
    <w:basedOn w:val="Normal"/>
    <w:link w:val="En-tteCar"/>
    <w:uiPriority w:val="99"/>
    <w:unhideWhenUsed/>
    <w:rsid w:val="00A858E4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A858E4"/>
  </w:style>
  <w:style w:type="paragraph" w:styleId="Pieddepage">
    <w:name w:val="footer"/>
    <w:basedOn w:val="Normal"/>
    <w:link w:val="PieddepageCar"/>
    <w:uiPriority w:val="99"/>
    <w:unhideWhenUsed/>
    <w:rsid w:val="00A858E4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A858E4"/>
  </w:style>
  <w:style w:type="character" w:customStyle="1" w:styleId="Titre1Car">
    <w:name w:val="Titre 1 Car"/>
    <w:basedOn w:val="Policepardfaut"/>
    <w:link w:val="Titre1"/>
    <w:uiPriority w:val="9"/>
    <w:rsid w:val="0008214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08214F"/>
    <w:pPr>
      <w:outlineLvl w:val="9"/>
    </w:pPr>
    <w:rPr>
      <w:lang w:eastAsia="fr-CA"/>
    </w:rPr>
  </w:style>
  <w:style w:type="paragraph" w:styleId="TM1">
    <w:name w:val="toc 1"/>
    <w:basedOn w:val="Normal"/>
    <w:next w:val="Normal"/>
    <w:autoRedefine/>
    <w:uiPriority w:val="39"/>
    <w:unhideWhenUsed/>
    <w:rsid w:val="0008214F"/>
    <w:pPr>
      <w:spacing w:after="1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4425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A1AF7DF-6F3E-4714-8793-3FF25B2892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4</TotalTime>
  <Pages>11</Pages>
  <Words>966</Words>
  <Characters>5315</Characters>
  <Application>Microsoft Office Word</Application>
  <DocSecurity>0</DocSecurity>
  <Lines>44</Lines>
  <Paragraphs>12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62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ajojon</dc:creator>
  <cp:lastModifiedBy>cvm</cp:lastModifiedBy>
  <cp:revision>16</cp:revision>
  <dcterms:created xsi:type="dcterms:W3CDTF">2014-02-15T00:36:00Z</dcterms:created>
  <dcterms:modified xsi:type="dcterms:W3CDTF">2014-02-28T17:18:00Z</dcterms:modified>
</cp:coreProperties>
</file>